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DBAABF" w14:textId="77777777" w:rsidR="006734F9" w:rsidRDefault="006734F9" w:rsidP="006734F9">
      <w:pPr>
        <w:jc w:val="center"/>
        <w:rPr>
          <w:b/>
          <w:color w:val="000000"/>
        </w:rPr>
      </w:pPr>
      <w:r>
        <w:rPr>
          <w:b/>
          <w:color w:val="000000"/>
        </w:rPr>
        <w:t>МИНИСТЕРСТВО ТРАНСПОРТА РОССИЙСКОЙ ФЕДЕРАЦИИ</w:t>
      </w:r>
    </w:p>
    <w:p w14:paraId="6B32366E" w14:textId="77777777" w:rsidR="006734F9" w:rsidRDefault="006734F9" w:rsidP="006734F9">
      <w:pPr>
        <w:jc w:val="center"/>
        <w:rPr>
          <w:b/>
          <w:color w:val="000000"/>
        </w:rPr>
      </w:pPr>
      <w:r>
        <w:rPr>
          <w:b/>
          <w:color w:val="000000"/>
        </w:rPr>
        <w:t>ФЕДЕРАЛЬНОЕ АГЕНТСТВО ЖЕЛЕЗНОДОРОЖНОГО ТРАНСПОРТА</w:t>
      </w:r>
    </w:p>
    <w:p w14:paraId="005EFA06" w14:textId="77777777" w:rsidR="006734F9" w:rsidRPr="00F86605" w:rsidRDefault="006734F9" w:rsidP="006734F9">
      <w:pPr>
        <w:rPr>
          <w:b/>
          <w:color w:val="000000"/>
          <w:sz w:val="12"/>
        </w:rPr>
      </w:pPr>
    </w:p>
    <w:p w14:paraId="56AA668F" w14:textId="77777777" w:rsidR="006734F9" w:rsidRPr="00C4450F" w:rsidRDefault="006734F9" w:rsidP="006734F9">
      <w:pPr>
        <w:jc w:val="center"/>
        <w:rPr>
          <w:color w:val="000000"/>
          <w:sz w:val="14"/>
          <w:szCs w:val="16"/>
        </w:rPr>
      </w:pPr>
      <w:r w:rsidRPr="00C4450F">
        <w:rPr>
          <w:color w:val="000000"/>
          <w:sz w:val="14"/>
          <w:szCs w:val="16"/>
        </w:rPr>
        <w:t>ФЕДЕРАЛЬНОЕ ГОСУДАРСТВЕННОЕ БЮДЖЕТНОЕ ОБРАЗОВАТЕЛЬНОЕ УЧРЕЖДЕНИЕ ВЫСШЕГО ОБРАЗОВАНИЯ</w:t>
      </w:r>
    </w:p>
    <w:p w14:paraId="622D667F" w14:textId="77777777" w:rsidR="006734F9" w:rsidRPr="00C4450F" w:rsidRDefault="006734F9" w:rsidP="006734F9">
      <w:pPr>
        <w:jc w:val="center"/>
        <w:rPr>
          <w:b/>
          <w:color w:val="000000"/>
          <w:szCs w:val="28"/>
        </w:rPr>
      </w:pPr>
      <w:r w:rsidRPr="00C4450F">
        <w:rPr>
          <w:b/>
          <w:color w:val="000000"/>
          <w:szCs w:val="28"/>
        </w:rPr>
        <w:t>САМАРСКИЙ ГОСУДАРСТВЕННЫЙ УНИВЕРСИТЕТ ПУТЕЙ СООБЩЕНИЯ</w:t>
      </w:r>
    </w:p>
    <w:p w14:paraId="02C2099B" w14:textId="77777777" w:rsidR="006734F9" w:rsidRDefault="006734F9" w:rsidP="006734F9">
      <w:pPr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(СамГУПС)</w:t>
      </w:r>
    </w:p>
    <w:p w14:paraId="68F72F43" w14:textId="77777777" w:rsidR="006734F9" w:rsidRDefault="006734F9" w:rsidP="006734F9">
      <w:pPr>
        <w:rPr>
          <w:color w:val="000000"/>
          <w:sz w:val="32"/>
          <w:szCs w:val="32"/>
        </w:rPr>
      </w:pPr>
    </w:p>
    <w:p w14:paraId="6DDD00C5" w14:textId="77777777" w:rsidR="006734F9" w:rsidRPr="00D026B9" w:rsidRDefault="006734F9" w:rsidP="006734F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ститут</w:t>
      </w:r>
      <w:r w:rsidRPr="00D026B9">
        <w:rPr>
          <w:b/>
          <w:sz w:val="28"/>
          <w:szCs w:val="28"/>
        </w:rPr>
        <w:t xml:space="preserve"> дополнительного образования</w:t>
      </w:r>
    </w:p>
    <w:p w14:paraId="527377D5" w14:textId="77777777" w:rsidR="006734F9" w:rsidRDefault="006734F9" w:rsidP="006734F9">
      <w:pPr>
        <w:jc w:val="center"/>
        <w:rPr>
          <w:sz w:val="28"/>
          <w:szCs w:val="28"/>
        </w:rPr>
      </w:pPr>
    </w:p>
    <w:p w14:paraId="32C9005E" w14:textId="77777777" w:rsidR="006734F9" w:rsidRDefault="006734F9" w:rsidP="006734F9">
      <w:pPr>
        <w:jc w:val="center"/>
        <w:rPr>
          <w:sz w:val="28"/>
          <w:szCs w:val="28"/>
        </w:rPr>
      </w:pPr>
    </w:p>
    <w:p w14:paraId="641FF5C1" w14:textId="77777777" w:rsidR="006734F9" w:rsidRDefault="006734F9" w:rsidP="006734F9">
      <w:pPr>
        <w:jc w:val="center"/>
        <w:rPr>
          <w:sz w:val="28"/>
          <w:szCs w:val="28"/>
        </w:rPr>
      </w:pPr>
    </w:p>
    <w:p w14:paraId="3923E4A0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31069D1A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65C5B327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6C76CEA9" w14:textId="77777777" w:rsidR="006734F9" w:rsidRPr="009E0353" w:rsidRDefault="006734F9" w:rsidP="006734F9">
      <w:pPr>
        <w:ind w:left="-426" w:right="-285"/>
        <w:jc w:val="center"/>
        <w:rPr>
          <w:b/>
          <w:sz w:val="28"/>
          <w:szCs w:val="28"/>
        </w:rPr>
      </w:pPr>
      <w:r w:rsidRPr="009E0353">
        <w:rPr>
          <w:b/>
          <w:sz w:val="28"/>
          <w:szCs w:val="28"/>
        </w:rPr>
        <w:t>Курс «</w:t>
      </w:r>
      <w:r>
        <w:rPr>
          <w:b/>
          <w:sz w:val="28"/>
          <w:szCs w:val="28"/>
        </w:rPr>
        <w:t>Автоматика и телемеханика на железнодорожном транспорте</w:t>
      </w:r>
      <w:r w:rsidRPr="009E0353">
        <w:rPr>
          <w:b/>
          <w:sz w:val="28"/>
          <w:szCs w:val="28"/>
        </w:rPr>
        <w:t>»</w:t>
      </w:r>
      <w:r>
        <w:rPr>
          <w:b/>
          <w:sz w:val="28"/>
          <w:szCs w:val="28"/>
        </w:rPr>
        <w:t xml:space="preserve"> (296 ч)</w:t>
      </w:r>
    </w:p>
    <w:p w14:paraId="24E30E06" w14:textId="77777777" w:rsidR="006734F9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</w:p>
    <w:p w14:paraId="359DD3EC" w14:textId="77777777" w:rsidR="006734F9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</w:p>
    <w:p w14:paraId="02D7D31D" w14:textId="77777777" w:rsidR="006734F9" w:rsidRPr="00FF6945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2CCAB2DD" w14:textId="77777777" w:rsidR="006734F9" w:rsidRPr="009E0353" w:rsidRDefault="006734F9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  <w:r w:rsidRPr="009E0353">
        <w:rPr>
          <w:sz w:val="28"/>
          <w:szCs w:val="28"/>
        </w:rPr>
        <w:t>по дисциплине «</w:t>
      </w:r>
      <w:r>
        <w:rPr>
          <w:color w:val="000000"/>
          <w:spacing w:val="-2"/>
          <w:sz w:val="28"/>
          <w:szCs w:val="28"/>
        </w:rPr>
        <w:t xml:space="preserve">Эксплуатационные основы систем и устройств автоматики </w:t>
      </w:r>
      <w:r>
        <w:rPr>
          <w:color w:val="000000"/>
          <w:spacing w:val="-2"/>
          <w:sz w:val="28"/>
          <w:szCs w:val="28"/>
        </w:rPr>
        <w:br/>
        <w:t>и телемеханики</w:t>
      </w:r>
      <w:r w:rsidRPr="009E0353">
        <w:rPr>
          <w:sz w:val="28"/>
          <w:szCs w:val="28"/>
        </w:rPr>
        <w:t>»</w:t>
      </w:r>
    </w:p>
    <w:p w14:paraId="773C8C05" w14:textId="77777777" w:rsidR="006734F9" w:rsidRDefault="006734F9" w:rsidP="006734F9">
      <w:pPr>
        <w:jc w:val="center"/>
        <w:rPr>
          <w:sz w:val="28"/>
          <w:szCs w:val="28"/>
        </w:rPr>
      </w:pPr>
    </w:p>
    <w:p w14:paraId="68D49473" w14:textId="77777777" w:rsidR="006734F9" w:rsidRPr="00FF6945" w:rsidRDefault="006734F9" w:rsidP="006734F9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42</w:t>
      </w:r>
    </w:p>
    <w:p w14:paraId="3E4FEAB3" w14:textId="77777777" w:rsidR="006734F9" w:rsidRDefault="006734F9" w:rsidP="006734F9">
      <w:pPr>
        <w:jc w:val="center"/>
        <w:rPr>
          <w:sz w:val="28"/>
          <w:szCs w:val="28"/>
        </w:rPr>
      </w:pPr>
    </w:p>
    <w:p w14:paraId="1AEBB696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5FC85F00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24F159EB" w14:textId="77777777" w:rsidR="006734F9" w:rsidRDefault="006734F9" w:rsidP="006734F9">
      <w:pPr>
        <w:jc w:val="center"/>
        <w:rPr>
          <w:sz w:val="28"/>
          <w:szCs w:val="28"/>
        </w:rPr>
      </w:pPr>
    </w:p>
    <w:p w14:paraId="5A135AD2" w14:textId="77777777" w:rsidR="006734F9" w:rsidRDefault="006734F9" w:rsidP="006734F9">
      <w:pPr>
        <w:jc w:val="center"/>
        <w:rPr>
          <w:sz w:val="28"/>
          <w:szCs w:val="28"/>
        </w:rPr>
      </w:pPr>
    </w:p>
    <w:p w14:paraId="33900AF3" w14:textId="77777777" w:rsidR="006734F9" w:rsidRDefault="006734F9" w:rsidP="006734F9">
      <w:pPr>
        <w:jc w:val="center"/>
        <w:rPr>
          <w:sz w:val="28"/>
          <w:szCs w:val="28"/>
        </w:rPr>
      </w:pPr>
    </w:p>
    <w:p w14:paraId="3800CBE4" w14:textId="77777777" w:rsidR="006734F9" w:rsidRDefault="006734F9" w:rsidP="006734F9">
      <w:pPr>
        <w:jc w:val="center"/>
        <w:rPr>
          <w:sz w:val="28"/>
          <w:szCs w:val="28"/>
        </w:rPr>
      </w:pPr>
    </w:p>
    <w:p w14:paraId="119ACBD6" w14:textId="77777777" w:rsidR="006734F9" w:rsidRDefault="006734F9" w:rsidP="006734F9">
      <w:pPr>
        <w:jc w:val="center"/>
        <w:rPr>
          <w:sz w:val="28"/>
          <w:szCs w:val="28"/>
        </w:rPr>
      </w:pPr>
    </w:p>
    <w:p w14:paraId="7A8A9AB1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325D8338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487FCC31" w14:textId="77777777" w:rsidR="006734F9" w:rsidRPr="00D026B9" w:rsidRDefault="006734F9" w:rsidP="006734F9">
      <w:pPr>
        <w:autoSpaceDE w:val="0"/>
        <w:autoSpaceDN w:val="0"/>
        <w:adjustRightInd w:val="0"/>
        <w:ind w:left="4962"/>
        <w:rPr>
          <w:color w:val="FF0000"/>
          <w:sz w:val="28"/>
          <w:szCs w:val="28"/>
        </w:rPr>
      </w:pPr>
      <w:r w:rsidRPr="00FF6945">
        <w:rPr>
          <w:sz w:val="28"/>
          <w:szCs w:val="28"/>
        </w:rPr>
        <w:t>Выполнил:</w:t>
      </w:r>
      <w:r>
        <w:rPr>
          <w:sz w:val="28"/>
          <w:szCs w:val="28"/>
        </w:rPr>
        <w:t xml:space="preserve"> </w:t>
      </w:r>
    </w:p>
    <w:p w14:paraId="69C94D43" w14:textId="75B5AB3B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  <w:r w:rsidRPr="00FF6945">
        <w:rPr>
          <w:sz w:val="28"/>
          <w:szCs w:val="28"/>
        </w:rPr>
        <w:t xml:space="preserve">Проверил: </w:t>
      </w:r>
    </w:p>
    <w:p w14:paraId="6AA5FEE5" w14:textId="77777777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</w:p>
    <w:p w14:paraId="7D30852F" w14:textId="77777777" w:rsidR="006734F9" w:rsidRPr="00FF6945" w:rsidRDefault="006734F9" w:rsidP="006734F9">
      <w:pPr>
        <w:rPr>
          <w:sz w:val="28"/>
          <w:szCs w:val="28"/>
        </w:rPr>
      </w:pPr>
    </w:p>
    <w:p w14:paraId="49724ECA" w14:textId="77777777" w:rsidR="006734F9" w:rsidRPr="00FF6945" w:rsidRDefault="006734F9" w:rsidP="006734F9">
      <w:pPr>
        <w:rPr>
          <w:sz w:val="28"/>
          <w:szCs w:val="28"/>
        </w:rPr>
      </w:pPr>
    </w:p>
    <w:p w14:paraId="414578D2" w14:textId="77777777" w:rsidR="006734F9" w:rsidRPr="00FF6945" w:rsidRDefault="006734F9" w:rsidP="006734F9">
      <w:pPr>
        <w:rPr>
          <w:sz w:val="28"/>
          <w:szCs w:val="28"/>
        </w:rPr>
      </w:pPr>
    </w:p>
    <w:p w14:paraId="2138D72C" w14:textId="77777777" w:rsidR="006734F9" w:rsidRPr="00853B75" w:rsidRDefault="006734F9" w:rsidP="006734F9">
      <w:pPr>
        <w:rPr>
          <w:sz w:val="28"/>
          <w:szCs w:val="28"/>
        </w:rPr>
      </w:pPr>
      <w:bookmarkStart w:id="0" w:name="_GoBack"/>
      <w:bookmarkEnd w:id="0"/>
    </w:p>
    <w:p w14:paraId="1CA38662" w14:textId="77777777" w:rsidR="006734F9" w:rsidRPr="00853B75" w:rsidRDefault="006734F9" w:rsidP="006734F9">
      <w:pPr>
        <w:rPr>
          <w:sz w:val="28"/>
          <w:szCs w:val="28"/>
        </w:rPr>
      </w:pPr>
    </w:p>
    <w:p w14:paraId="48671772" w14:textId="77777777" w:rsidR="006734F9" w:rsidRPr="00853B75" w:rsidRDefault="006734F9" w:rsidP="006734F9">
      <w:pPr>
        <w:rPr>
          <w:sz w:val="28"/>
          <w:szCs w:val="28"/>
        </w:rPr>
      </w:pPr>
    </w:p>
    <w:p w14:paraId="35FB52F2" w14:textId="77777777" w:rsidR="006734F9" w:rsidRPr="00853B75" w:rsidRDefault="006734F9" w:rsidP="006734F9">
      <w:pPr>
        <w:rPr>
          <w:sz w:val="28"/>
          <w:szCs w:val="28"/>
        </w:rPr>
      </w:pPr>
    </w:p>
    <w:p w14:paraId="05A9E24A" w14:textId="77777777" w:rsidR="006734F9" w:rsidRPr="00853B75" w:rsidRDefault="006734F9" w:rsidP="006734F9">
      <w:pPr>
        <w:rPr>
          <w:sz w:val="28"/>
          <w:szCs w:val="28"/>
        </w:rPr>
      </w:pPr>
    </w:p>
    <w:p w14:paraId="615AD239" w14:textId="77777777" w:rsidR="006734F9" w:rsidRPr="00853B75" w:rsidRDefault="006734F9" w:rsidP="006734F9">
      <w:pPr>
        <w:jc w:val="center"/>
        <w:rPr>
          <w:sz w:val="28"/>
          <w:szCs w:val="28"/>
        </w:rPr>
      </w:pPr>
      <w:r w:rsidRPr="00853B75">
        <w:rPr>
          <w:sz w:val="28"/>
          <w:szCs w:val="28"/>
        </w:rPr>
        <w:t>Самара 2019</w:t>
      </w:r>
    </w:p>
    <w:p w14:paraId="743FCE63" w14:textId="77777777" w:rsidR="00A11480" w:rsidRPr="00A35F2C" w:rsidRDefault="004375C3" w:rsidP="005C4E35">
      <w:pPr>
        <w:spacing w:line="360" w:lineRule="auto"/>
        <w:jc w:val="center"/>
      </w:pPr>
      <w:r>
        <w:br w:type="page"/>
      </w:r>
      <w:r w:rsidR="00A11480" w:rsidRPr="00F60F1A">
        <w:rPr>
          <w:sz w:val="28"/>
          <w:szCs w:val="28"/>
        </w:rPr>
        <w:lastRenderedPageBreak/>
        <w:t>Оглавление</w:t>
      </w:r>
    </w:p>
    <w:p w14:paraId="4EDDAB91" w14:textId="2AB50878" w:rsidR="00BA0D3C" w:rsidRDefault="004F4B0E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A35F2C">
        <w:fldChar w:fldCharType="begin"/>
      </w:r>
      <w:r w:rsidR="00A11480" w:rsidRPr="00A35F2C">
        <w:instrText xml:space="preserve"> TOC \o "1-3" \h \z \u </w:instrText>
      </w:r>
      <w:r w:rsidRPr="00A35F2C">
        <w:fldChar w:fldCharType="separate"/>
      </w:r>
      <w:hyperlink w:anchor="_Toc14418366" w:history="1">
        <w:r w:rsidR="00BA0D3C" w:rsidRPr="00A06B13">
          <w:rPr>
            <w:rStyle w:val="afa"/>
            <w:noProof/>
          </w:rPr>
          <w:t>Введение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66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3</w:t>
        </w:r>
        <w:r w:rsidR="00BA0D3C">
          <w:rPr>
            <w:noProof/>
            <w:webHidden/>
          </w:rPr>
          <w:fldChar w:fldCharType="end"/>
        </w:r>
      </w:hyperlink>
    </w:p>
    <w:p w14:paraId="290BC067" w14:textId="2F0E679A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67" w:history="1">
        <w:r w:rsidR="00BA0D3C" w:rsidRPr="00A06B13">
          <w:rPr>
            <w:rStyle w:val="afa"/>
            <w:noProof/>
          </w:rPr>
          <w:t>1 Построение схематического плана станции. Расчет ординат стрелок, светофор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67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4</w:t>
        </w:r>
        <w:r w:rsidR="00BA0D3C">
          <w:rPr>
            <w:noProof/>
            <w:webHidden/>
          </w:rPr>
          <w:fldChar w:fldCharType="end"/>
        </w:r>
      </w:hyperlink>
    </w:p>
    <w:p w14:paraId="42E10A62" w14:textId="3894F624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68" w:history="1">
        <w:r w:rsidR="00BA0D3C" w:rsidRPr="00A06B13">
          <w:rPr>
            <w:rStyle w:val="afa"/>
            <w:noProof/>
          </w:rPr>
          <w:t>1.1 Исходные данные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68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4</w:t>
        </w:r>
        <w:r w:rsidR="00BA0D3C">
          <w:rPr>
            <w:noProof/>
            <w:webHidden/>
          </w:rPr>
          <w:fldChar w:fldCharType="end"/>
        </w:r>
      </w:hyperlink>
    </w:p>
    <w:p w14:paraId="4E5818B5" w14:textId="17836A71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69" w:history="1">
        <w:r w:rsidR="00BA0D3C" w:rsidRPr="00A06B13">
          <w:rPr>
            <w:rStyle w:val="afa"/>
            <w:noProof/>
          </w:rPr>
          <w:t>1.2 Характеристика станции по эксплуатационной работе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69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4</w:t>
        </w:r>
        <w:r w:rsidR="00BA0D3C">
          <w:rPr>
            <w:noProof/>
            <w:webHidden/>
          </w:rPr>
          <w:fldChar w:fldCharType="end"/>
        </w:r>
      </w:hyperlink>
    </w:p>
    <w:p w14:paraId="24B8C00E" w14:textId="6D6994D0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0" w:history="1">
        <w:r w:rsidR="00BA0D3C" w:rsidRPr="00A06B13">
          <w:rPr>
            <w:rStyle w:val="afa"/>
            <w:noProof/>
          </w:rPr>
          <w:t>1.3 Порядок разделения станции на изолированные участк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0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5</w:t>
        </w:r>
        <w:r w:rsidR="00BA0D3C">
          <w:rPr>
            <w:noProof/>
            <w:webHidden/>
          </w:rPr>
          <w:fldChar w:fldCharType="end"/>
        </w:r>
      </w:hyperlink>
    </w:p>
    <w:p w14:paraId="5EACACEE" w14:textId="4F5C3CF7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1" w:history="1">
        <w:r w:rsidR="00BA0D3C" w:rsidRPr="00A06B13">
          <w:rPr>
            <w:rStyle w:val="afa"/>
            <w:noProof/>
          </w:rPr>
          <w:t>1.4 Нумерация стрелок, приемо</w:t>
        </w:r>
        <w:r w:rsidR="009B2800">
          <w:rPr>
            <w:rStyle w:val="afa"/>
            <w:noProof/>
          </w:rPr>
          <w:t xml:space="preserve"> - </w:t>
        </w:r>
        <w:r w:rsidR="00BA0D3C" w:rsidRPr="00A06B13">
          <w:rPr>
            <w:rStyle w:val="afa"/>
            <w:noProof/>
          </w:rPr>
          <w:t>отправочных путей, стрелочных путевых секций, участк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1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6</w:t>
        </w:r>
        <w:r w:rsidR="00BA0D3C">
          <w:rPr>
            <w:noProof/>
            <w:webHidden/>
          </w:rPr>
          <w:fldChar w:fldCharType="end"/>
        </w:r>
      </w:hyperlink>
    </w:p>
    <w:p w14:paraId="21730A1E" w14:textId="10E45F46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2" w:history="1">
        <w:r w:rsidR="00BA0D3C" w:rsidRPr="00A06B13">
          <w:rPr>
            <w:rStyle w:val="afa"/>
            <w:noProof/>
          </w:rPr>
          <w:t>1.5 Осигнализование и нумерация светофоров на станци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2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6</w:t>
        </w:r>
        <w:r w:rsidR="00BA0D3C">
          <w:rPr>
            <w:noProof/>
            <w:webHidden/>
          </w:rPr>
          <w:fldChar w:fldCharType="end"/>
        </w:r>
      </w:hyperlink>
    </w:p>
    <w:p w14:paraId="5557EAB4" w14:textId="205ED1C7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3" w:history="1">
        <w:r w:rsidR="00BA0D3C" w:rsidRPr="00A06B13">
          <w:rPr>
            <w:rStyle w:val="afa"/>
            <w:noProof/>
          </w:rPr>
          <w:t>1.6 Порядок расчета ординат стрелок, сигналов, изолирующих стыков и предельных столбик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3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7</w:t>
        </w:r>
        <w:r w:rsidR="00BA0D3C">
          <w:rPr>
            <w:noProof/>
            <w:webHidden/>
          </w:rPr>
          <w:fldChar w:fldCharType="end"/>
        </w:r>
      </w:hyperlink>
    </w:p>
    <w:p w14:paraId="28D3D202" w14:textId="24BA8E7D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74" w:history="1">
        <w:r w:rsidR="00BA0D3C" w:rsidRPr="00A06B13">
          <w:rPr>
            <w:rStyle w:val="afa"/>
            <w:noProof/>
          </w:rPr>
          <w:t>2 Таблицы зависимостей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4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9</w:t>
        </w:r>
        <w:r w:rsidR="00BA0D3C">
          <w:rPr>
            <w:noProof/>
            <w:webHidden/>
          </w:rPr>
          <w:fldChar w:fldCharType="end"/>
        </w:r>
      </w:hyperlink>
    </w:p>
    <w:p w14:paraId="612C6FAA" w14:textId="259EAEB9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75" w:history="1">
        <w:r w:rsidR="00BA0D3C" w:rsidRPr="00A06B13">
          <w:rPr>
            <w:rStyle w:val="afa"/>
            <w:noProof/>
          </w:rPr>
          <w:t>3 Расчет загрузки горловины станции при нецентрализованных стрелках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5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5</w:t>
        </w:r>
        <w:r w:rsidR="00BA0D3C">
          <w:rPr>
            <w:noProof/>
            <w:webHidden/>
          </w:rPr>
          <w:fldChar w:fldCharType="end"/>
        </w:r>
      </w:hyperlink>
    </w:p>
    <w:p w14:paraId="00C4BDE7" w14:textId="7C271704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6" w:history="1">
        <w:r w:rsidR="00BA0D3C" w:rsidRPr="00A06B13">
          <w:rPr>
            <w:rStyle w:val="afa"/>
            <w:noProof/>
          </w:rPr>
          <w:t>3.1 Исходные данные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6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5</w:t>
        </w:r>
        <w:r w:rsidR="00BA0D3C">
          <w:rPr>
            <w:noProof/>
            <w:webHidden/>
          </w:rPr>
          <w:fldChar w:fldCharType="end"/>
        </w:r>
      </w:hyperlink>
    </w:p>
    <w:p w14:paraId="16B60509" w14:textId="74759765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7" w:history="1">
        <w:r w:rsidR="00BA0D3C" w:rsidRPr="00A06B13">
          <w:rPr>
            <w:rStyle w:val="afa"/>
            <w:noProof/>
          </w:rPr>
          <w:t>3.2 Разбивка на расчетные элементы горловины станци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7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5</w:t>
        </w:r>
        <w:r w:rsidR="00BA0D3C">
          <w:rPr>
            <w:noProof/>
            <w:webHidden/>
          </w:rPr>
          <w:fldChar w:fldCharType="end"/>
        </w:r>
      </w:hyperlink>
    </w:p>
    <w:p w14:paraId="5FEBF400" w14:textId="09A155B2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8" w:history="1">
        <w:r w:rsidR="00BA0D3C" w:rsidRPr="00A06B13">
          <w:rPr>
            <w:rStyle w:val="afa"/>
            <w:noProof/>
          </w:rPr>
          <w:t>3.3 Определение длины расчетных элемент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8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7</w:t>
        </w:r>
        <w:r w:rsidR="00BA0D3C">
          <w:rPr>
            <w:noProof/>
            <w:webHidden/>
          </w:rPr>
          <w:fldChar w:fldCharType="end"/>
        </w:r>
      </w:hyperlink>
    </w:p>
    <w:p w14:paraId="79FC7F26" w14:textId="69FB11FE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79" w:history="1">
        <w:r w:rsidR="00BA0D3C" w:rsidRPr="00A06B13">
          <w:rPr>
            <w:rStyle w:val="afa"/>
            <w:noProof/>
          </w:rPr>
          <w:t>3.4 Определение длины маршрутов при различных передвижениях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79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7</w:t>
        </w:r>
        <w:r w:rsidR="00BA0D3C">
          <w:rPr>
            <w:noProof/>
            <w:webHidden/>
          </w:rPr>
          <w:fldChar w:fldCharType="end"/>
        </w:r>
      </w:hyperlink>
    </w:p>
    <w:p w14:paraId="66A6C08D" w14:textId="51716639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0" w:history="1">
        <w:r w:rsidR="00BA0D3C" w:rsidRPr="00A06B13">
          <w:rPr>
            <w:rStyle w:val="afa"/>
            <w:noProof/>
          </w:rPr>
          <w:t>3.5 Расчет времени занятия каждого элемента различными передвижениям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0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19</w:t>
        </w:r>
        <w:r w:rsidR="00BA0D3C">
          <w:rPr>
            <w:noProof/>
            <w:webHidden/>
          </w:rPr>
          <w:fldChar w:fldCharType="end"/>
        </w:r>
      </w:hyperlink>
    </w:p>
    <w:p w14:paraId="2635C2DB" w14:textId="66F5E9E9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1" w:history="1">
        <w:r w:rsidR="00BA0D3C" w:rsidRPr="00A06B13">
          <w:rPr>
            <w:rStyle w:val="afa"/>
            <w:noProof/>
          </w:rPr>
          <w:t>3.6 Определение времени загрузки каждого элемента всеми передвижениям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1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1</w:t>
        </w:r>
        <w:r w:rsidR="00BA0D3C">
          <w:rPr>
            <w:noProof/>
            <w:webHidden/>
          </w:rPr>
          <w:fldChar w:fldCharType="end"/>
        </w:r>
      </w:hyperlink>
    </w:p>
    <w:p w14:paraId="77811908" w14:textId="52FFEE4A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82" w:history="1">
        <w:r w:rsidR="00BA0D3C" w:rsidRPr="00A06B13">
          <w:rPr>
            <w:rStyle w:val="afa"/>
            <w:noProof/>
          </w:rPr>
          <w:t>4 Расчет загрузки горловины станции при централизованных стрелках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2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3</w:t>
        </w:r>
        <w:r w:rsidR="00BA0D3C">
          <w:rPr>
            <w:noProof/>
            <w:webHidden/>
          </w:rPr>
          <w:fldChar w:fldCharType="end"/>
        </w:r>
      </w:hyperlink>
    </w:p>
    <w:p w14:paraId="2EAA4111" w14:textId="2FEC1257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3" w:history="1">
        <w:r w:rsidR="00BA0D3C" w:rsidRPr="00A06B13">
          <w:rPr>
            <w:rStyle w:val="afa"/>
            <w:noProof/>
          </w:rPr>
          <w:t>4.1 Разбивка на расчетные элементы горловины станци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3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3</w:t>
        </w:r>
        <w:r w:rsidR="00BA0D3C">
          <w:rPr>
            <w:noProof/>
            <w:webHidden/>
          </w:rPr>
          <w:fldChar w:fldCharType="end"/>
        </w:r>
      </w:hyperlink>
    </w:p>
    <w:p w14:paraId="548EF813" w14:textId="21AACDCC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4" w:history="1">
        <w:r w:rsidR="00BA0D3C" w:rsidRPr="00A06B13">
          <w:rPr>
            <w:rStyle w:val="afa"/>
            <w:noProof/>
          </w:rPr>
          <w:t>4.2 Определение длины расчетных элемент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4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3</w:t>
        </w:r>
        <w:r w:rsidR="00BA0D3C">
          <w:rPr>
            <w:noProof/>
            <w:webHidden/>
          </w:rPr>
          <w:fldChar w:fldCharType="end"/>
        </w:r>
      </w:hyperlink>
    </w:p>
    <w:p w14:paraId="0BCFD503" w14:textId="63B53955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5" w:history="1">
        <w:r w:rsidR="00BA0D3C" w:rsidRPr="00A06B13">
          <w:rPr>
            <w:rStyle w:val="afa"/>
            <w:noProof/>
          </w:rPr>
          <w:t>4.3 Определение длины маршрутов при различных передвижениях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5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3</w:t>
        </w:r>
        <w:r w:rsidR="00BA0D3C">
          <w:rPr>
            <w:noProof/>
            <w:webHidden/>
          </w:rPr>
          <w:fldChar w:fldCharType="end"/>
        </w:r>
      </w:hyperlink>
    </w:p>
    <w:p w14:paraId="3F2B7AFA" w14:textId="5D2D4B76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6" w:history="1">
        <w:r w:rsidR="00BA0D3C" w:rsidRPr="00A06B13">
          <w:rPr>
            <w:rStyle w:val="afa"/>
            <w:noProof/>
          </w:rPr>
          <w:t>4.4 Расчет времени занятия каждого элемента различными передвижениям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6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28</w:t>
        </w:r>
        <w:r w:rsidR="00BA0D3C">
          <w:rPr>
            <w:noProof/>
            <w:webHidden/>
          </w:rPr>
          <w:fldChar w:fldCharType="end"/>
        </w:r>
      </w:hyperlink>
    </w:p>
    <w:p w14:paraId="0219AD14" w14:textId="0B69BBE9" w:rsidR="00BA0D3C" w:rsidRDefault="00FB26DA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418387" w:history="1">
        <w:r w:rsidR="00BA0D3C" w:rsidRPr="00A06B13">
          <w:rPr>
            <w:rStyle w:val="afa"/>
            <w:noProof/>
          </w:rPr>
          <w:t>4.5 Определение времени загрузки каждого элемента горловины станции всеми передвижениями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7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32</w:t>
        </w:r>
        <w:r w:rsidR="00BA0D3C">
          <w:rPr>
            <w:noProof/>
            <w:webHidden/>
          </w:rPr>
          <w:fldChar w:fldCharType="end"/>
        </w:r>
      </w:hyperlink>
    </w:p>
    <w:p w14:paraId="2E118D17" w14:textId="1A1ACAF3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88" w:history="1">
        <w:r w:rsidR="00BA0D3C" w:rsidRPr="00A06B13">
          <w:rPr>
            <w:rStyle w:val="afa"/>
            <w:noProof/>
          </w:rPr>
          <w:t>Заключение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8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35</w:t>
        </w:r>
        <w:r w:rsidR="00BA0D3C">
          <w:rPr>
            <w:noProof/>
            <w:webHidden/>
          </w:rPr>
          <w:fldChar w:fldCharType="end"/>
        </w:r>
      </w:hyperlink>
    </w:p>
    <w:p w14:paraId="725E875E" w14:textId="4400CF32" w:rsidR="00BA0D3C" w:rsidRDefault="00FB26DA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4418389" w:history="1">
        <w:r w:rsidR="00BA0D3C" w:rsidRPr="00A06B13">
          <w:rPr>
            <w:rStyle w:val="afa"/>
            <w:noProof/>
          </w:rPr>
          <w:t>Список использованных источников</w:t>
        </w:r>
        <w:r w:rsidR="00BA0D3C">
          <w:rPr>
            <w:noProof/>
            <w:webHidden/>
          </w:rPr>
          <w:tab/>
        </w:r>
        <w:r w:rsidR="00BA0D3C">
          <w:rPr>
            <w:noProof/>
            <w:webHidden/>
          </w:rPr>
          <w:fldChar w:fldCharType="begin"/>
        </w:r>
        <w:r w:rsidR="00BA0D3C">
          <w:rPr>
            <w:noProof/>
            <w:webHidden/>
          </w:rPr>
          <w:instrText xml:space="preserve"> PAGEREF _Toc14418389 \h </w:instrText>
        </w:r>
        <w:r w:rsidR="00BA0D3C">
          <w:rPr>
            <w:noProof/>
            <w:webHidden/>
          </w:rPr>
        </w:r>
        <w:r w:rsidR="00BA0D3C">
          <w:rPr>
            <w:noProof/>
            <w:webHidden/>
          </w:rPr>
          <w:fldChar w:fldCharType="separate"/>
        </w:r>
        <w:r w:rsidR="00334D7F">
          <w:rPr>
            <w:noProof/>
            <w:webHidden/>
          </w:rPr>
          <w:t>36</w:t>
        </w:r>
        <w:r w:rsidR="00BA0D3C">
          <w:rPr>
            <w:noProof/>
            <w:webHidden/>
          </w:rPr>
          <w:fldChar w:fldCharType="end"/>
        </w:r>
      </w:hyperlink>
    </w:p>
    <w:p w14:paraId="2F7C1417" w14:textId="77777777" w:rsidR="00A11480" w:rsidRPr="00A35F2C" w:rsidRDefault="004F4B0E">
      <w:r w:rsidRPr="00A35F2C">
        <w:rPr>
          <w:b/>
          <w:bCs/>
        </w:rPr>
        <w:fldChar w:fldCharType="end"/>
      </w:r>
    </w:p>
    <w:p w14:paraId="461B8268" w14:textId="77777777" w:rsidR="00010973" w:rsidRPr="00934635" w:rsidRDefault="00A629C6" w:rsidP="001C0036">
      <w:pPr>
        <w:pStyle w:val="1"/>
        <w:jc w:val="center"/>
        <w:rPr>
          <w:caps/>
        </w:rPr>
      </w:pPr>
      <w:r w:rsidRPr="00A35F2C">
        <w:br w:type="page"/>
      </w:r>
      <w:bookmarkStart w:id="1" w:name="_Toc14418366"/>
      <w:r w:rsidR="00010973" w:rsidRPr="00934635">
        <w:rPr>
          <w:caps/>
        </w:rPr>
        <w:lastRenderedPageBreak/>
        <w:t>Введение</w:t>
      </w:r>
      <w:bookmarkEnd w:id="1"/>
    </w:p>
    <w:p w14:paraId="2866B7A2" w14:textId="77777777" w:rsidR="00010973" w:rsidRPr="00A35F2C" w:rsidRDefault="00010973" w:rsidP="00010973">
      <w:pPr>
        <w:jc w:val="center"/>
        <w:rPr>
          <w:b/>
          <w:sz w:val="28"/>
          <w:szCs w:val="28"/>
        </w:rPr>
      </w:pPr>
    </w:p>
    <w:p w14:paraId="079F9241" w14:textId="77777777" w:rsidR="008A0E25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танции </w:t>
      </w:r>
      <w:r w:rsidR="00323248">
        <w:rPr>
          <w:color w:val="000000"/>
          <w:sz w:val="28"/>
          <w:szCs w:val="28"/>
        </w:rPr>
        <w:t xml:space="preserve">выполняют </w:t>
      </w:r>
      <w:r w:rsidR="00DE0170">
        <w:rPr>
          <w:color w:val="000000"/>
          <w:sz w:val="28"/>
          <w:szCs w:val="28"/>
        </w:rPr>
        <w:t>важную</w:t>
      </w:r>
      <w:r w:rsidRPr="00A35F2C">
        <w:rPr>
          <w:color w:val="000000"/>
          <w:sz w:val="28"/>
          <w:szCs w:val="28"/>
        </w:rPr>
        <w:t xml:space="preserve"> роль в </w:t>
      </w:r>
      <w:r w:rsidR="00DE0170">
        <w:rPr>
          <w:color w:val="000000"/>
          <w:sz w:val="28"/>
          <w:szCs w:val="28"/>
        </w:rPr>
        <w:t xml:space="preserve">организации </w:t>
      </w:r>
      <w:r w:rsidRPr="00A35F2C">
        <w:rPr>
          <w:color w:val="000000"/>
          <w:sz w:val="28"/>
          <w:szCs w:val="28"/>
        </w:rPr>
        <w:t>работ</w:t>
      </w:r>
      <w:r w:rsidR="00DE0170">
        <w:rPr>
          <w:color w:val="000000"/>
          <w:sz w:val="28"/>
          <w:szCs w:val="28"/>
        </w:rPr>
        <w:t>ы</w:t>
      </w:r>
      <w:r w:rsidRPr="00A35F2C">
        <w:rPr>
          <w:color w:val="000000"/>
          <w:sz w:val="28"/>
          <w:szCs w:val="28"/>
        </w:rPr>
        <w:t xml:space="preserve"> железнодорож</w:t>
      </w:r>
      <w:r w:rsidR="00323248">
        <w:rPr>
          <w:color w:val="000000"/>
          <w:sz w:val="28"/>
          <w:szCs w:val="28"/>
        </w:rPr>
        <w:t>ного</w:t>
      </w:r>
      <w:r w:rsidRPr="00A35F2C">
        <w:rPr>
          <w:color w:val="000000"/>
          <w:sz w:val="28"/>
          <w:szCs w:val="28"/>
        </w:rPr>
        <w:t xml:space="preserve"> транспорт</w:t>
      </w:r>
      <w:r w:rsidR="00323248">
        <w:rPr>
          <w:color w:val="000000"/>
          <w:sz w:val="28"/>
          <w:szCs w:val="28"/>
        </w:rPr>
        <w:t>а</w:t>
      </w:r>
      <w:r w:rsidRPr="00A35F2C">
        <w:rPr>
          <w:color w:val="000000"/>
          <w:sz w:val="28"/>
          <w:szCs w:val="28"/>
        </w:rPr>
        <w:t xml:space="preserve">. В соответствии с требованиями правил технической эксплуатации </w:t>
      </w:r>
      <w:r w:rsidR="00323248">
        <w:rPr>
          <w:color w:val="000000"/>
          <w:sz w:val="28"/>
          <w:szCs w:val="28"/>
        </w:rPr>
        <w:t xml:space="preserve">Российских железных дорог </w:t>
      </w:r>
      <w:r w:rsidRPr="00A35F2C">
        <w:rPr>
          <w:color w:val="000000"/>
          <w:sz w:val="28"/>
          <w:szCs w:val="28"/>
        </w:rPr>
        <w:t>(ПТЭ) станции должны обеспечивать</w:t>
      </w:r>
      <w:r w:rsidR="00323248">
        <w:rPr>
          <w:color w:val="000000"/>
          <w:sz w:val="28"/>
          <w:szCs w:val="28"/>
        </w:rPr>
        <w:t xml:space="preserve"> следующие функции</w:t>
      </w:r>
      <w:r w:rsidRPr="00A35F2C">
        <w:rPr>
          <w:color w:val="000000"/>
          <w:sz w:val="28"/>
          <w:szCs w:val="28"/>
        </w:rPr>
        <w:t xml:space="preserve">: прием, скрещивания, обгон и отправления поездов, осуществлять маневровую работу и технические операции с поездами. </w:t>
      </w:r>
      <w:r w:rsidR="008A0BA3">
        <w:rPr>
          <w:color w:val="000000"/>
          <w:sz w:val="28"/>
          <w:szCs w:val="28"/>
        </w:rPr>
        <w:t xml:space="preserve">Осуществление данных требований </w:t>
      </w:r>
      <w:r w:rsidRPr="00A35F2C">
        <w:rPr>
          <w:color w:val="000000"/>
          <w:sz w:val="28"/>
          <w:szCs w:val="28"/>
        </w:rPr>
        <w:t xml:space="preserve">возлагается на технические средства </w:t>
      </w:r>
      <w:r w:rsidR="008A0E25">
        <w:rPr>
          <w:color w:val="000000"/>
          <w:sz w:val="28"/>
          <w:szCs w:val="28"/>
        </w:rPr>
        <w:t xml:space="preserve">электрической </w:t>
      </w:r>
      <w:r w:rsidRPr="00A35F2C">
        <w:rPr>
          <w:color w:val="000000"/>
          <w:sz w:val="28"/>
          <w:szCs w:val="28"/>
        </w:rPr>
        <w:t xml:space="preserve">централизации стрелок и сигналов. </w:t>
      </w:r>
    </w:p>
    <w:p w14:paraId="0FBA7745" w14:textId="77777777" w:rsidR="007009E1" w:rsidRPr="00A35F2C" w:rsidRDefault="007009E1" w:rsidP="007009E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реди устройств железнодорожной автоматики и телемеханики системы управления объектами на станциях </w:t>
      </w:r>
      <w:r w:rsidR="00961507">
        <w:rPr>
          <w:color w:val="000000"/>
          <w:sz w:val="28"/>
          <w:szCs w:val="28"/>
        </w:rPr>
        <w:t xml:space="preserve">выполняют </w:t>
      </w:r>
      <w:r w:rsidRPr="00A35F2C">
        <w:rPr>
          <w:color w:val="000000"/>
          <w:sz w:val="28"/>
          <w:szCs w:val="28"/>
        </w:rPr>
        <w:t xml:space="preserve">важнейшую роль. </w:t>
      </w:r>
      <w:r w:rsidR="00961507">
        <w:rPr>
          <w:color w:val="000000"/>
          <w:sz w:val="28"/>
          <w:szCs w:val="28"/>
        </w:rPr>
        <w:t xml:space="preserve">Перерабатывающая способность станции напрямую зависит от скорости и простоты управления объектами централизации , которые </w:t>
      </w:r>
      <w:r w:rsidRPr="00A35F2C">
        <w:rPr>
          <w:color w:val="000000"/>
          <w:sz w:val="28"/>
          <w:szCs w:val="28"/>
        </w:rPr>
        <w:t>решающим образом определя</w:t>
      </w:r>
      <w:r w:rsidR="00961507">
        <w:rPr>
          <w:color w:val="000000"/>
          <w:sz w:val="28"/>
          <w:szCs w:val="28"/>
        </w:rPr>
        <w:t>ю</w:t>
      </w:r>
      <w:r w:rsidRPr="00A35F2C">
        <w:rPr>
          <w:color w:val="000000"/>
          <w:sz w:val="28"/>
          <w:szCs w:val="28"/>
        </w:rPr>
        <w:t xml:space="preserve">т пропускную способность железных дорог. </w:t>
      </w:r>
      <w:r w:rsidR="00961507">
        <w:rPr>
          <w:color w:val="000000"/>
          <w:sz w:val="28"/>
          <w:szCs w:val="28"/>
        </w:rPr>
        <w:t>Важнейший аспект при этом уделяется б</w:t>
      </w:r>
      <w:r w:rsidRPr="00A35F2C">
        <w:rPr>
          <w:color w:val="000000"/>
          <w:sz w:val="28"/>
          <w:szCs w:val="28"/>
        </w:rPr>
        <w:t>езопасност</w:t>
      </w:r>
      <w:r w:rsidR="00961507">
        <w:rPr>
          <w:color w:val="000000"/>
          <w:sz w:val="28"/>
          <w:szCs w:val="28"/>
        </w:rPr>
        <w:t>и</w:t>
      </w:r>
      <w:r w:rsidRPr="00A35F2C">
        <w:rPr>
          <w:color w:val="000000"/>
          <w:sz w:val="28"/>
          <w:szCs w:val="28"/>
        </w:rPr>
        <w:t xml:space="preserve"> движения поездов на станции. </w:t>
      </w:r>
      <w:r w:rsidR="00961507">
        <w:rPr>
          <w:color w:val="000000"/>
          <w:sz w:val="28"/>
          <w:szCs w:val="28"/>
        </w:rPr>
        <w:t xml:space="preserve">Осуществление, которой </w:t>
      </w:r>
      <w:r w:rsidRPr="00A35F2C">
        <w:rPr>
          <w:color w:val="000000"/>
          <w:sz w:val="28"/>
          <w:szCs w:val="28"/>
        </w:rPr>
        <w:t>име</w:t>
      </w:r>
      <w:r w:rsidR="00961507">
        <w:rPr>
          <w:color w:val="000000"/>
          <w:sz w:val="28"/>
          <w:szCs w:val="28"/>
        </w:rPr>
        <w:t>е</w:t>
      </w:r>
      <w:r w:rsidRPr="00A35F2C">
        <w:rPr>
          <w:color w:val="000000"/>
          <w:sz w:val="28"/>
          <w:szCs w:val="28"/>
        </w:rPr>
        <w:t xml:space="preserve">т </w:t>
      </w:r>
      <w:r w:rsidR="00961507">
        <w:rPr>
          <w:color w:val="000000"/>
          <w:sz w:val="28"/>
          <w:szCs w:val="28"/>
        </w:rPr>
        <w:t xml:space="preserve">свои </w:t>
      </w:r>
      <w:r w:rsidRPr="00A35F2C">
        <w:rPr>
          <w:color w:val="000000"/>
          <w:sz w:val="28"/>
          <w:szCs w:val="28"/>
        </w:rPr>
        <w:t>особенности — движение поездов по стрелочным переводам, одновременность передвижений и наличие двух разных типов передвижений (поездных и маневровых).</w:t>
      </w:r>
    </w:p>
    <w:p w14:paraId="7F7E599F" w14:textId="77777777" w:rsidR="00C138D1" w:rsidRPr="006C7515" w:rsidRDefault="00C138D1" w:rsidP="00C138D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01E4D">
        <w:rPr>
          <w:color w:val="000000"/>
          <w:sz w:val="28"/>
          <w:szCs w:val="28"/>
        </w:rPr>
        <w:t>Обеспечение высокой пропускной и провозной способности, безопасности движения поездов на железнодорожных линиях, увеличение перерабатывающей способности станций, а также повышение производительности и улучшения условий труда железнодорожников используют средства автоматики и телемеханики.</w:t>
      </w:r>
    </w:p>
    <w:p w14:paraId="2D411483" w14:textId="77777777" w:rsidR="009A35D6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В данной </w:t>
      </w:r>
      <w:r w:rsidR="00323248">
        <w:rPr>
          <w:color w:val="000000"/>
          <w:sz w:val="28"/>
          <w:szCs w:val="28"/>
        </w:rPr>
        <w:t xml:space="preserve">курсовой </w:t>
      </w:r>
      <w:r w:rsidRPr="00A35F2C">
        <w:rPr>
          <w:color w:val="000000"/>
          <w:sz w:val="28"/>
          <w:szCs w:val="28"/>
        </w:rPr>
        <w:t xml:space="preserve">работе рассматриваются </w:t>
      </w:r>
      <w:r w:rsidR="00DD2A06" w:rsidRPr="00A35F2C">
        <w:rPr>
          <w:color w:val="000000"/>
          <w:sz w:val="28"/>
          <w:szCs w:val="28"/>
        </w:rPr>
        <w:t>принципы построения</w:t>
      </w:r>
      <w:r w:rsidR="009A35D6">
        <w:rPr>
          <w:color w:val="000000"/>
          <w:sz w:val="28"/>
          <w:szCs w:val="28"/>
        </w:rPr>
        <w:t xml:space="preserve"> схематического план</w:t>
      </w:r>
      <w:r w:rsidR="00323248">
        <w:rPr>
          <w:color w:val="000000"/>
          <w:sz w:val="28"/>
          <w:szCs w:val="28"/>
        </w:rPr>
        <w:t>а</w:t>
      </w:r>
      <w:r w:rsidR="009A35D6">
        <w:rPr>
          <w:color w:val="000000"/>
          <w:sz w:val="28"/>
          <w:szCs w:val="28"/>
        </w:rPr>
        <w:t xml:space="preserve"> станции</w:t>
      </w:r>
      <w:r w:rsidR="005441C5">
        <w:rPr>
          <w:color w:val="000000"/>
          <w:sz w:val="28"/>
          <w:szCs w:val="28"/>
        </w:rPr>
        <w:t>, оборудованного электрической централизации на участке с электротягой переменного тока</w:t>
      </w:r>
      <w:r w:rsidR="009A35D6">
        <w:rPr>
          <w:color w:val="000000"/>
          <w:sz w:val="28"/>
          <w:szCs w:val="28"/>
        </w:rPr>
        <w:t xml:space="preserve">. </w:t>
      </w:r>
      <w:r w:rsidR="00323248">
        <w:rPr>
          <w:color w:val="000000"/>
          <w:sz w:val="28"/>
          <w:szCs w:val="28"/>
        </w:rPr>
        <w:t xml:space="preserve">Произведен </w:t>
      </w:r>
      <w:r w:rsidR="009A35D6">
        <w:rPr>
          <w:color w:val="000000"/>
          <w:sz w:val="28"/>
          <w:szCs w:val="28"/>
        </w:rPr>
        <w:t xml:space="preserve">расчет </w:t>
      </w:r>
      <w:r w:rsidR="00323248">
        <w:rPr>
          <w:color w:val="000000"/>
          <w:sz w:val="28"/>
          <w:szCs w:val="28"/>
        </w:rPr>
        <w:t>загрузки горловины станции при централизованных и нецентрализованных стрелках</w:t>
      </w:r>
      <w:r w:rsidR="009A35D6">
        <w:rPr>
          <w:color w:val="000000"/>
          <w:sz w:val="28"/>
          <w:szCs w:val="28"/>
        </w:rPr>
        <w:t>.</w:t>
      </w:r>
    </w:p>
    <w:p w14:paraId="34BCA0DC" w14:textId="77777777" w:rsidR="008E256B" w:rsidRPr="008764D7" w:rsidRDefault="008E256B" w:rsidP="00934635">
      <w:pPr>
        <w:pStyle w:val="1"/>
        <w:rPr>
          <w:caps/>
        </w:rPr>
      </w:pPr>
      <w:r w:rsidRPr="00A35F2C">
        <w:rPr>
          <w:szCs w:val="28"/>
        </w:rPr>
        <w:br w:type="page"/>
      </w:r>
      <w:bookmarkStart w:id="2" w:name="_Toc14418367"/>
      <w:r w:rsidR="00451B13" w:rsidRPr="008764D7">
        <w:rPr>
          <w:caps/>
        </w:rPr>
        <w:lastRenderedPageBreak/>
        <w:t>1</w:t>
      </w:r>
      <w:r w:rsidR="008764D7" w:rsidRPr="008764D7">
        <w:rPr>
          <w:caps/>
        </w:rPr>
        <w:t xml:space="preserve"> Построение схематического плана станции. Расчет ординат стрелок, светофоров</w:t>
      </w:r>
      <w:bookmarkEnd w:id="2"/>
    </w:p>
    <w:p w14:paraId="4373E566" w14:textId="77777777" w:rsidR="008E256B" w:rsidRPr="00A35F2C" w:rsidRDefault="008E256B" w:rsidP="008E256B">
      <w:pPr>
        <w:pStyle w:val="af6"/>
        <w:shd w:val="clear" w:color="auto" w:fill="FFFFFF"/>
        <w:autoSpaceDE w:val="0"/>
        <w:autoSpaceDN w:val="0"/>
        <w:adjustRightInd w:val="0"/>
        <w:rPr>
          <w:b/>
          <w:sz w:val="32"/>
          <w:szCs w:val="32"/>
        </w:rPr>
      </w:pPr>
    </w:p>
    <w:p w14:paraId="50344CDA" w14:textId="77777777" w:rsidR="00F96CE7" w:rsidRDefault="00451B13" w:rsidP="00F96CE7">
      <w:pPr>
        <w:pStyle w:val="2"/>
      </w:pPr>
      <w:bookmarkStart w:id="3" w:name="_Toc14418368"/>
      <w:r>
        <w:t>1</w:t>
      </w:r>
      <w:r w:rsidR="00F96CE7">
        <w:t>.1 Исходные данные</w:t>
      </w:r>
      <w:bookmarkEnd w:id="3"/>
    </w:p>
    <w:p w14:paraId="01751606" w14:textId="77777777" w:rsidR="002F7831" w:rsidRPr="002F7831" w:rsidRDefault="002F7831" w:rsidP="002F7831"/>
    <w:p w14:paraId="03DA9AF5" w14:textId="538A4DF8" w:rsidR="00F96CE7" w:rsidRDefault="00F96CE7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Горловина станции имеет минимальную длину приемо</w:t>
      </w:r>
      <w:r w:rsidR="009B2800">
        <w:rPr>
          <w:sz w:val="28"/>
          <w:szCs w:val="28"/>
        </w:rPr>
        <w:t xml:space="preserve"> - </w:t>
      </w:r>
      <w:r>
        <w:rPr>
          <w:sz w:val="28"/>
          <w:szCs w:val="28"/>
        </w:rPr>
        <w:t>отправочного пути 1050 метров.</w:t>
      </w:r>
    </w:p>
    <w:p w14:paraId="74775403" w14:textId="77777777" w:rsidR="00F96CE7" w:rsidRDefault="00F96CE7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2. Станция оборудована электрической тягой переменного тока.</w:t>
      </w:r>
    </w:p>
    <w:p w14:paraId="20DEE678" w14:textId="77777777" w:rsidR="00F96CE7" w:rsidRDefault="00F96CE7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 Тип рельсов на станции применяется: Р65 по главным и по боковым путям.</w:t>
      </w:r>
    </w:p>
    <w:p w14:paraId="223C490F" w14:textId="77777777" w:rsidR="00F96CE7" w:rsidRDefault="00F96CE7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. Ширина междупутий: 5,5 метров.</w:t>
      </w:r>
    </w:p>
    <w:p w14:paraId="7DCB9884" w14:textId="77777777" w:rsidR="00F96CE7" w:rsidRDefault="00BA0D3C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F96CE7">
        <w:rPr>
          <w:sz w:val="28"/>
          <w:szCs w:val="28"/>
        </w:rPr>
        <w:t xml:space="preserve"> Марка стрелок: 1/11 по главным путям, 1/9 по боковым путям.</w:t>
      </w:r>
    </w:p>
    <w:p w14:paraId="06A6F884" w14:textId="10BB51CA" w:rsidR="00627CF9" w:rsidRDefault="00BA0D3C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 w:rsidR="00627CF9">
        <w:rPr>
          <w:sz w:val="28"/>
          <w:szCs w:val="28"/>
        </w:rPr>
        <w:t xml:space="preserve"> Горловина </w:t>
      </w:r>
      <w:r w:rsidR="009B2800">
        <w:rPr>
          <w:sz w:val="28"/>
          <w:szCs w:val="28"/>
        </w:rPr>
        <w:t xml:space="preserve"> - </w:t>
      </w:r>
      <w:r w:rsidR="00627CF9">
        <w:rPr>
          <w:sz w:val="28"/>
          <w:szCs w:val="28"/>
        </w:rPr>
        <w:t xml:space="preserve"> </w:t>
      </w:r>
      <w:r>
        <w:rPr>
          <w:sz w:val="28"/>
          <w:szCs w:val="28"/>
        </w:rPr>
        <w:t>правая</w:t>
      </w:r>
      <w:r w:rsidR="00627CF9">
        <w:rPr>
          <w:sz w:val="28"/>
          <w:szCs w:val="28"/>
        </w:rPr>
        <w:t>.</w:t>
      </w:r>
    </w:p>
    <w:p w14:paraId="4E989D78" w14:textId="77777777" w:rsidR="00F96CE7" w:rsidRDefault="00357FAF" w:rsidP="002F783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F96CE7">
        <w:rPr>
          <w:sz w:val="28"/>
          <w:szCs w:val="28"/>
        </w:rPr>
        <w:t>. Данная станция имеет два главных пути, для безостановочного пропуска поездов. Остальные пути служат для приема и отправления поездов, а также для маневровой работы.</w:t>
      </w:r>
    </w:p>
    <w:p w14:paraId="4FDDE34D" w14:textId="77777777" w:rsidR="00F96CE7" w:rsidRPr="00A35F2C" w:rsidRDefault="00F96CE7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0E65F198" w14:textId="77777777" w:rsidR="008E256B" w:rsidRPr="00A35F2C" w:rsidRDefault="00451B13" w:rsidP="00934635">
      <w:pPr>
        <w:pStyle w:val="2"/>
      </w:pPr>
      <w:bookmarkStart w:id="4" w:name="_Toc14418369"/>
      <w:r>
        <w:rPr>
          <w:color w:val="000000"/>
        </w:rPr>
        <w:t>1</w:t>
      </w:r>
      <w:r w:rsidR="008E256B" w:rsidRPr="00A35F2C">
        <w:rPr>
          <w:color w:val="000000"/>
        </w:rPr>
        <w:t xml:space="preserve">.2 </w:t>
      </w:r>
      <w:r w:rsidR="008E256B" w:rsidRPr="00010B6A">
        <w:t>Характеристика</w:t>
      </w:r>
      <w:r w:rsidR="008E256B" w:rsidRPr="00A35F2C">
        <w:t xml:space="preserve"> станции по эксплуатационной работе</w:t>
      </w:r>
      <w:bookmarkEnd w:id="4"/>
    </w:p>
    <w:p w14:paraId="77F207EB" w14:textId="77777777" w:rsidR="008E256B" w:rsidRPr="00A35F2C" w:rsidRDefault="008E256B" w:rsidP="008E256B">
      <w:pPr>
        <w:spacing w:line="360" w:lineRule="auto"/>
        <w:ind w:firstLine="708"/>
        <w:jc w:val="both"/>
        <w:rPr>
          <w:b/>
          <w:sz w:val="28"/>
          <w:szCs w:val="28"/>
        </w:rPr>
      </w:pPr>
    </w:p>
    <w:p w14:paraId="1B26A8F3" w14:textId="77777777" w:rsidR="00010B6A" w:rsidRPr="00A35F2C" w:rsidRDefault="00010B6A" w:rsidP="00010B6A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Станция предназначена для выполнения операций по приему, отправлению поездов</w:t>
      </w:r>
      <w:r>
        <w:rPr>
          <w:sz w:val="28"/>
          <w:szCs w:val="28"/>
        </w:rPr>
        <w:t xml:space="preserve"> пассажирского и грузового назначения</w:t>
      </w:r>
      <w:r w:rsidRPr="00A35F2C">
        <w:rPr>
          <w:sz w:val="28"/>
          <w:szCs w:val="28"/>
        </w:rPr>
        <w:t xml:space="preserve"> и осуществлению маневров. </w:t>
      </w:r>
    </w:p>
    <w:p w14:paraId="352C3F61" w14:textId="38487148" w:rsidR="00010B6A" w:rsidRPr="00A35F2C" w:rsidRDefault="00010B6A" w:rsidP="00010B6A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Станция расположена на двухпутном участке железной дороги. Прилегающие к данной станции перегоны электрифицированы на постоянном токе и оборудованы </w:t>
      </w:r>
      <w:r>
        <w:rPr>
          <w:sz w:val="28"/>
          <w:szCs w:val="28"/>
        </w:rPr>
        <w:t>автоблокировкой</w:t>
      </w:r>
      <w:r w:rsidRPr="00A35F2C">
        <w:rPr>
          <w:sz w:val="28"/>
          <w:szCs w:val="28"/>
        </w:rPr>
        <w:t xml:space="preserve">. Путевое развитие станции включает </w:t>
      </w:r>
      <w:r w:rsidR="009C1F3D">
        <w:rPr>
          <w:sz w:val="28"/>
          <w:szCs w:val="28"/>
        </w:rPr>
        <w:t>9</w:t>
      </w:r>
      <w:r w:rsidRPr="00A35F2C">
        <w:rPr>
          <w:sz w:val="28"/>
          <w:szCs w:val="28"/>
        </w:rPr>
        <w:t xml:space="preserve"> приемо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отправочных путей,</w:t>
      </w:r>
      <w:r>
        <w:rPr>
          <w:sz w:val="28"/>
          <w:szCs w:val="28"/>
        </w:rPr>
        <w:t xml:space="preserve"> 4 из которых предназначены для безостановочного пропуска,</w:t>
      </w:r>
      <w:r w:rsidRPr="00A35F2C">
        <w:rPr>
          <w:sz w:val="28"/>
          <w:szCs w:val="28"/>
        </w:rPr>
        <w:t xml:space="preserve"> </w:t>
      </w:r>
      <w:r w:rsidR="00270C04">
        <w:rPr>
          <w:sz w:val="28"/>
          <w:szCs w:val="28"/>
        </w:rPr>
        <w:t>34</w:t>
      </w:r>
      <w:r w:rsidR="00F35A28">
        <w:rPr>
          <w:sz w:val="28"/>
          <w:szCs w:val="28"/>
        </w:rPr>
        <w:t xml:space="preserve"> стрел</w:t>
      </w:r>
      <w:r w:rsidRPr="00A35F2C">
        <w:rPr>
          <w:sz w:val="28"/>
          <w:szCs w:val="28"/>
        </w:rPr>
        <w:t>к</w:t>
      </w:r>
      <w:r w:rsidR="00270C04">
        <w:rPr>
          <w:sz w:val="28"/>
          <w:szCs w:val="28"/>
        </w:rPr>
        <w:t>и</w:t>
      </w:r>
      <w:r w:rsidRPr="00A35F2C">
        <w:rPr>
          <w:sz w:val="28"/>
          <w:szCs w:val="28"/>
        </w:rPr>
        <w:t xml:space="preserve">. Все пути станции электрифицированы. </w:t>
      </w:r>
    </w:p>
    <w:p w14:paraId="7D88428D" w14:textId="77777777" w:rsidR="00010B6A" w:rsidRPr="00A35F2C" w:rsidRDefault="00010B6A" w:rsidP="00010B6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A35F2C">
        <w:rPr>
          <w:sz w:val="28"/>
          <w:szCs w:val="28"/>
        </w:rPr>
        <w:t xml:space="preserve">вижение поездов </w:t>
      </w:r>
      <w:r>
        <w:rPr>
          <w:sz w:val="28"/>
          <w:szCs w:val="28"/>
        </w:rPr>
        <w:t xml:space="preserve">по всем путям </w:t>
      </w:r>
      <w:r w:rsidRPr="00A35F2C">
        <w:rPr>
          <w:sz w:val="28"/>
          <w:szCs w:val="28"/>
        </w:rPr>
        <w:t xml:space="preserve">может </w:t>
      </w:r>
      <w:r>
        <w:rPr>
          <w:sz w:val="28"/>
          <w:szCs w:val="28"/>
        </w:rPr>
        <w:t xml:space="preserve">как в </w:t>
      </w:r>
      <w:r w:rsidRPr="00A35F2C">
        <w:rPr>
          <w:sz w:val="28"/>
          <w:szCs w:val="28"/>
        </w:rPr>
        <w:t xml:space="preserve">четном </w:t>
      </w:r>
      <w:r>
        <w:rPr>
          <w:sz w:val="28"/>
          <w:szCs w:val="28"/>
        </w:rPr>
        <w:t xml:space="preserve">так </w:t>
      </w:r>
      <w:r w:rsidRPr="00A35F2C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в </w:t>
      </w:r>
      <w:r w:rsidRPr="00A35F2C">
        <w:rPr>
          <w:sz w:val="28"/>
          <w:szCs w:val="28"/>
        </w:rPr>
        <w:t>нечетном</w:t>
      </w:r>
      <w:r>
        <w:rPr>
          <w:sz w:val="28"/>
          <w:szCs w:val="28"/>
        </w:rPr>
        <w:t xml:space="preserve"> направлениях</w:t>
      </w:r>
      <w:r w:rsidRPr="00A35F2C">
        <w:rPr>
          <w:sz w:val="28"/>
          <w:szCs w:val="28"/>
        </w:rPr>
        <w:t>. Для приема поездов в четном направлении с перегона от станции «</w:t>
      </w:r>
      <w:r>
        <w:rPr>
          <w:sz w:val="28"/>
          <w:szCs w:val="28"/>
        </w:rPr>
        <w:t>Б</w:t>
      </w:r>
      <w:r w:rsidRPr="00A35F2C">
        <w:rPr>
          <w:sz w:val="28"/>
          <w:szCs w:val="28"/>
        </w:rPr>
        <w:t>» установлены основной Ч и дополнительный ЧД входные светофоры. Аналогично для приема поездов в нечетном направлении со станции «В» установлены входные светофоры Н и НД.</w:t>
      </w:r>
      <w:r w:rsidR="00270C04">
        <w:rPr>
          <w:sz w:val="28"/>
          <w:szCs w:val="28"/>
        </w:rPr>
        <w:t xml:space="preserve"> Для управления входными светофорами у каждого светофора установлены релейные и батарейные шкафы для размещения 7 аккумуляторов.</w:t>
      </w:r>
    </w:p>
    <w:p w14:paraId="6F6E2503" w14:textId="71C4673C" w:rsidR="00010B6A" w:rsidRDefault="00010B6A" w:rsidP="00010B6A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lastRenderedPageBreak/>
        <w:t xml:space="preserve">Отправление поездов со станции осуществляется по </w:t>
      </w:r>
      <w:r>
        <w:rPr>
          <w:sz w:val="28"/>
          <w:szCs w:val="28"/>
        </w:rPr>
        <w:t xml:space="preserve">разрешающим </w:t>
      </w:r>
      <w:r w:rsidRPr="00A35F2C">
        <w:rPr>
          <w:sz w:val="28"/>
          <w:szCs w:val="28"/>
        </w:rPr>
        <w:t>показаниям выходных светофоров. С приемо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отправочных путей в четном направлении установлено </w:t>
      </w:r>
      <w:r w:rsidR="00995B98">
        <w:rPr>
          <w:sz w:val="28"/>
          <w:szCs w:val="28"/>
        </w:rPr>
        <w:t>3</w:t>
      </w:r>
      <w:r w:rsidRPr="00A35F2C">
        <w:rPr>
          <w:sz w:val="28"/>
          <w:szCs w:val="28"/>
        </w:rPr>
        <w:t xml:space="preserve"> мачтовых и </w:t>
      </w:r>
      <w:r w:rsidR="00995B98">
        <w:rPr>
          <w:sz w:val="28"/>
          <w:szCs w:val="28"/>
        </w:rPr>
        <w:t>6</w:t>
      </w:r>
      <w:r w:rsidRPr="00A35F2C">
        <w:rPr>
          <w:sz w:val="28"/>
          <w:szCs w:val="28"/>
        </w:rPr>
        <w:t xml:space="preserve"> карликовых светофоров</w:t>
      </w:r>
      <w:r w:rsidR="00FC418A">
        <w:rPr>
          <w:sz w:val="28"/>
          <w:szCs w:val="28"/>
        </w:rPr>
        <w:t xml:space="preserve">, </w:t>
      </w:r>
      <w:r w:rsidR="00FC418A" w:rsidRPr="00A35F2C">
        <w:rPr>
          <w:sz w:val="28"/>
          <w:szCs w:val="28"/>
        </w:rPr>
        <w:t xml:space="preserve">в </w:t>
      </w:r>
      <w:r w:rsidR="00FC418A">
        <w:rPr>
          <w:sz w:val="28"/>
          <w:szCs w:val="28"/>
        </w:rPr>
        <w:t>не</w:t>
      </w:r>
      <w:r w:rsidR="00FC418A" w:rsidRPr="00A35F2C">
        <w:rPr>
          <w:sz w:val="28"/>
          <w:szCs w:val="28"/>
        </w:rPr>
        <w:t xml:space="preserve">четном направлении установлено </w:t>
      </w:r>
      <w:r w:rsidR="00FC418A">
        <w:rPr>
          <w:sz w:val="28"/>
          <w:szCs w:val="28"/>
        </w:rPr>
        <w:t>4</w:t>
      </w:r>
      <w:r w:rsidR="00FC418A" w:rsidRPr="00A35F2C">
        <w:rPr>
          <w:sz w:val="28"/>
          <w:szCs w:val="28"/>
        </w:rPr>
        <w:t xml:space="preserve"> мачтовых и </w:t>
      </w:r>
      <w:r w:rsidR="00995B98">
        <w:rPr>
          <w:sz w:val="28"/>
          <w:szCs w:val="28"/>
        </w:rPr>
        <w:t>5</w:t>
      </w:r>
      <w:r w:rsidR="00FC418A" w:rsidRPr="00A35F2C">
        <w:rPr>
          <w:sz w:val="28"/>
          <w:szCs w:val="28"/>
        </w:rPr>
        <w:t xml:space="preserve"> карликовых светофоров</w:t>
      </w:r>
      <w:r w:rsidRPr="00A35F2C">
        <w:rPr>
          <w:sz w:val="28"/>
          <w:szCs w:val="28"/>
        </w:rPr>
        <w:t>. В горловинах станции также могут производиться маневровые передвижения. Для этой цели выходные светофоры совмещены с маневровыми, а также</w:t>
      </w:r>
      <w:r>
        <w:rPr>
          <w:sz w:val="28"/>
          <w:szCs w:val="28"/>
        </w:rPr>
        <w:t xml:space="preserve"> для осуществления маневровой работы</w:t>
      </w:r>
      <w:r w:rsidRPr="00A35F2C">
        <w:rPr>
          <w:sz w:val="28"/>
          <w:szCs w:val="28"/>
        </w:rPr>
        <w:t xml:space="preserve"> на станции установлено </w:t>
      </w:r>
      <w:r w:rsidR="008816FD">
        <w:rPr>
          <w:sz w:val="28"/>
          <w:szCs w:val="28"/>
        </w:rPr>
        <w:t>19</w:t>
      </w:r>
      <w:r w:rsidRPr="00A35F2C">
        <w:rPr>
          <w:sz w:val="28"/>
          <w:szCs w:val="28"/>
        </w:rPr>
        <w:t xml:space="preserve"> маневровых светофоров. </w:t>
      </w:r>
    </w:p>
    <w:p w14:paraId="6F8EE5CA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58126068" w14:textId="77777777" w:rsidR="008E256B" w:rsidRPr="00A35F2C" w:rsidRDefault="00451B13" w:rsidP="00934635">
      <w:pPr>
        <w:pStyle w:val="2"/>
      </w:pPr>
      <w:bookmarkStart w:id="5" w:name="_Toc14418370"/>
      <w:r>
        <w:t>1</w:t>
      </w:r>
      <w:r w:rsidR="008E256B" w:rsidRPr="00A35F2C">
        <w:t>.3 Порядок разделения станции на изолированные участки</w:t>
      </w:r>
      <w:bookmarkEnd w:id="5"/>
    </w:p>
    <w:p w14:paraId="54095085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0462D6E3" w14:textId="77777777" w:rsidR="004C0D0B" w:rsidRPr="00A35F2C" w:rsidRDefault="004C0D0B" w:rsidP="004C0D0B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Разбивка станции на изолированные участки </w:t>
      </w:r>
      <w:r w:rsidR="00995B98">
        <w:rPr>
          <w:sz w:val="28"/>
          <w:szCs w:val="28"/>
        </w:rPr>
        <w:t xml:space="preserve">(рельсовые цепи) </w:t>
      </w:r>
      <w:r>
        <w:rPr>
          <w:sz w:val="28"/>
          <w:szCs w:val="28"/>
        </w:rPr>
        <w:t>производится</w:t>
      </w:r>
      <w:r w:rsidRPr="00A35F2C">
        <w:rPr>
          <w:sz w:val="28"/>
          <w:szCs w:val="28"/>
        </w:rPr>
        <w:t xml:space="preserve"> </w:t>
      </w:r>
      <w:r w:rsidR="00995B98">
        <w:rPr>
          <w:sz w:val="28"/>
          <w:szCs w:val="28"/>
        </w:rPr>
        <w:t xml:space="preserve">согласно </w:t>
      </w:r>
      <w:r>
        <w:rPr>
          <w:sz w:val="28"/>
          <w:szCs w:val="28"/>
        </w:rPr>
        <w:t>следующе</w:t>
      </w:r>
      <w:r w:rsidR="00995B98">
        <w:rPr>
          <w:sz w:val="28"/>
          <w:szCs w:val="28"/>
        </w:rPr>
        <w:t>го</w:t>
      </w:r>
      <w:r>
        <w:rPr>
          <w:sz w:val="28"/>
          <w:szCs w:val="28"/>
        </w:rPr>
        <w:t xml:space="preserve"> алгоритм</w:t>
      </w:r>
      <w:r w:rsidR="00995B98">
        <w:rPr>
          <w:sz w:val="28"/>
          <w:szCs w:val="28"/>
        </w:rPr>
        <w:t>а</w:t>
      </w:r>
      <w:r w:rsidRPr="00A35F2C">
        <w:rPr>
          <w:sz w:val="28"/>
          <w:szCs w:val="28"/>
        </w:rPr>
        <w:t xml:space="preserve">: </w:t>
      </w:r>
    </w:p>
    <w:p w14:paraId="5EDA6A66" w14:textId="60E4436B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1) станция </w:t>
      </w:r>
      <w:r w:rsidR="00C13D11">
        <w:rPr>
          <w:sz w:val="28"/>
          <w:szCs w:val="28"/>
        </w:rPr>
        <w:t>выделяется</w:t>
      </w:r>
      <w:r w:rsidRPr="00A35F2C">
        <w:rPr>
          <w:sz w:val="28"/>
          <w:szCs w:val="28"/>
        </w:rPr>
        <w:t xml:space="preserve"> от перегона; </w:t>
      </w:r>
      <w:r>
        <w:rPr>
          <w:sz w:val="28"/>
          <w:szCs w:val="28"/>
        </w:rPr>
        <w:t xml:space="preserve">производится </w:t>
      </w:r>
      <w:r w:rsidR="00C13D11">
        <w:rPr>
          <w:sz w:val="28"/>
          <w:szCs w:val="28"/>
        </w:rPr>
        <w:t xml:space="preserve">отделение </w:t>
      </w:r>
      <w:r w:rsidRPr="00A35F2C">
        <w:rPr>
          <w:sz w:val="28"/>
          <w:szCs w:val="28"/>
        </w:rPr>
        <w:t>рельсовы</w:t>
      </w:r>
      <w:r>
        <w:rPr>
          <w:sz w:val="28"/>
          <w:szCs w:val="28"/>
        </w:rPr>
        <w:t>х</w:t>
      </w:r>
      <w:r w:rsidRPr="00A35F2C">
        <w:rPr>
          <w:sz w:val="28"/>
          <w:szCs w:val="28"/>
        </w:rPr>
        <w:t xml:space="preserve"> цеп</w:t>
      </w:r>
      <w:r>
        <w:rPr>
          <w:sz w:val="28"/>
          <w:szCs w:val="28"/>
        </w:rPr>
        <w:t>ей</w:t>
      </w:r>
      <w:r w:rsidRPr="00A35F2C">
        <w:rPr>
          <w:sz w:val="28"/>
          <w:szCs w:val="28"/>
        </w:rPr>
        <w:t xml:space="preserve"> главных и приемо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отправочных путей; </w:t>
      </w:r>
    </w:p>
    <w:p w14:paraId="7C30C423" w14:textId="77777777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2) </w:t>
      </w:r>
      <w:r>
        <w:rPr>
          <w:sz w:val="28"/>
          <w:szCs w:val="28"/>
        </w:rPr>
        <w:t>расстанавливаются</w:t>
      </w:r>
      <w:r w:rsidRPr="00A35F2C">
        <w:rPr>
          <w:sz w:val="28"/>
          <w:szCs w:val="28"/>
        </w:rPr>
        <w:t xml:space="preserve"> изостыки </w:t>
      </w:r>
      <w:r>
        <w:rPr>
          <w:sz w:val="28"/>
          <w:szCs w:val="28"/>
        </w:rPr>
        <w:t xml:space="preserve">для </w:t>
      </w:r>
      <w:r w:rsidRPr="00A35F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деления </w:t>
      </w:r>
      <w:r w:rsidRPr="00A35F2C">
        <w:rPr>
          <w:sz w:val="28"/>
          <w:szCs w:val="28"/>
        </w:rPr>
        <w:t>бесстрелочны</w:t>
      </w:r>
      <w:r>
        <w:rPr>
          <w:sz w:val="28"/>
          <w:szCs w:val="28"/>
        </w:rPr>
        <w:t>х</w:t>
      </w:r>
      <w:r w:rsidRPr="00A35F2C">
        <w:rPr>
          <w:sz w:val="28"/>
          <w:szCs w:val="28"/>
        </w:rPr>
        <w:t xml:space="preserve"> участк</w:t>
      </w:r>
      <w:r>
        <w:rPr>
          <w:sz w:val="28"/>
          <w:szCs w:val="28"/>
        </w:rPr>
        <w:t>ов</w:t>
      </w:r>
      <w:r w:rsidRPr="00A35F2C">
        <w:rPr>
          <w:sz w:val="28"/>
          <w:szCs w:val="28"/>
        </w:rPr>
        <w:t xml:space="preserve"> пути за входными светофорами, а также участки пути</w:t>
      </w:r>
      <w:r>
        <w:rPr>
          <w:sz w:val="28"/>
          <w:szCs w:val="28"/>
        </w:rPr>
        <w:t xml:space="preserve"> в </w:t>
      </w:r>
      <w:r w:rsidR="00C13D11">
        <w:rPr>
          <w:sz w:val="28"/>
          <w:szCs w:val="28"/>
        </w:rPr>
        <w:t>«</w:t>
      </w:r>
      <w:r>
        <w:rPr>
          <w:sz w:val="28"/>
          <w:szCs w:val="28"/>
        </w:rPr>
        <w:t>корытах</w:t>
      </w:r>
      <w:r w:rsidR="00C13D11">
        <w:rPr>
          <w:sz w:val="28"/>
          <w:szCs w:val="28"/>
        </w:rPr>
        <w:t>»</w:t>
      </w:r>
      <w:r>
        <w:rPr>
          <w:sz w:val="28"/>
          <w:szCs w:val="28"/>
        </w:rPr>
        <w:t xml:space="preserve"> для производства маневровых перелокаций</w:t>
      </w:r>
      <w:r w:rsidRPr="00A35F2C">
        <w:rPr>
          <w:sz w:val="28"/>
          <w:szCs w:val="28"/>
        </w:rPr>
        <w:t xml:space="preserve">; </w:t>
      </w:r>
    </w:p>
    <w:p w14:paraId="75E160EE" w14:textId="77777777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3) </w:t>
      </w:r>
      <w:r w:rsidR="00C13D11">
        <w:rPr>
          <w:sz w:val="28"/>
          <w:szCs w:val="28"/>
        </w:rPr>
        <w:t xml:space="preserve">выделяется </w:t>
      </w:r>
      <w:r w:rsidRPr="00A35F2C">
        <w:rPr>
          <w:sz w:val="28"/>
          <w:szCs w:val="28"/>
        </w:rPr>
        <w:t>нецентрализованн</w:t>
      </w:r>
      <w:r w:rsidR="00C13D11">
        <w:rPr>
          <w:sz w:val="28"/>
          <w:szCs w:val="28"/>
        </w:rPr>
        <w:t>ая</w:t>
      </w:r>
      <w:r w:rsidRPr="00A35F2C">
        <w:rPr>
          <w:sz w:val="28"/>
          <w:szCs w:val="28"/>
        </w:rPr>
        <w:t xml:space="preserve"> зон</w:t>
      </w:r>
      <w:r w:rsidR="00C13D11">
        <w:rPr>
          <w:sz w:val="28"/>
          <w:szCs w:val="28"/>
        </w:rPr>
        <w:t>а</w:t>
      </w:r>
      <w:r w:rsidRPr="00A35F2C">
        <w:rPr>
          <w:sz w:val="28"/>
          <w:szCs w:val="28"/>
        </w:rPr>
        <w:t xml:space="preserve"> (туп</w:t>
      </w:r>
      <w:r w:rsidR="0020489F">
        <w:rPr>
          <w:sz w:val="28"/>
          <w:szCs w:val="28"/>
        </w:rPr>
        <w:t>иковые пути</w:t>
      </w:r>
      <w:r w:rsidRPr="00A35F2C">
        <w:rPr>
          <w:sz w:val="28"/>
          <w:szCs w:val="28"/>
        </w:rPr>
        <w:t xml:space="preserve"> и пути</w:t>
      </w:r>
      <w:r w:rsidR="00C13D11">
        <w:rPr>
          <w:sz w:val="28"/>
          <w:szCs w:val="28"/>
        </w:rPr>
        <w:t xml:space="preserve"> необщего пользования</w:t>
      </w:r>
      <w:r>
        <w:rPr>
          <w:sz w:val="28"/>
          <w:szCs w:val="28"/>
        </w:rPr>
        <w:t>)</w:t>
      </w:r>
      <w:r w:rsidRPr="00A35F2C">
        <w:rPr>
          <w:sz w:val="28"/>
          <w:szCs w:val="28"/>
        </w:rPr>
        <w:t xml:space="preserve">; </w:t>
      </w:r>
    </w:p>
    <w:p w14:paraId="62509228" w14:textId="77777777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4) на входе в зону централизации с путей </w:t>
      </w:r>
      <w:r w:rsidR="0020489F">
        <w:rPr>
          <w:sz w:val="28"/>
          <w:szCs w:val="28"/>
        </w:rPr>
        <w:t xml:space="preserve">необщего пользования </w:t>
      </w:r>
      <w:r>
        <w:rPr>
          <w:sz w:val="28"/>
          <w:szCs w:val="28"/>
        </w:rPr>
        <w:t>производится выделение</w:t>
      </w:r>
      <w:r w:rsidRPr="00A35F2C">
        <w:rPr>
          <w:sz w:val="28"/>
          <w:szCs w:val="28"/>
        </w:rPr>
        <w:t xml:space="preserve"> коротк</w:t>
      </w:r>
      <w:r>
        <w:rPr>
          <w:sz w:val="28"/>
          <w:szCs w:val="28"/>
        </w:rPr>
        <w:t>ой</w:t>
      </w:r>
      <w:r w:rsidRPr="00A35F2C">
        <w:rPr>
          <w:sz w:val="28"/>
          <w:szCs w:val="28"/>
        </w:rPr>
        <w:t xml:space="preserve"> рельсов</w:t>
      </w:r>
      <w:r>
        <w:rPr>
          <w:sz w:val="28"/>
          <w:szCs w:val="28"/>
        </w:rPr>
        <w:t>ой</w:t>
      </w:r>
      <w:r w:rsidRPr="00A35F2C">
        <w:rPr>
          <w:sz w:val="28"/>
          <w:szCs w:val="28"/>
        </w:rPr>
        <w:t xml:space="preserve"> цеп</w:t>
      </w:r>
      <w:r>
        <w:rPr>
          <w:sz w:val="28"/>
          <w:szCs w:val="28"/>
        </w:rPr>
        <w:t>и</w:t>
      </w:r>
      <w:r w:rsidRPr="00A35F2C">
        <w:rPr>
          <w:sz w:val="28"/>
          <w:szCs w:val="28"/>
        </w:rPr>
        <w:t xml:space="preserve"> </w:t>
      </w:r>
      <w:r>
        <w:rPr>
          <w:sz w:val="28"/>
          <w:szCs w:val="28"/>
        </w:rPr>
        <w:t>не более 25 метров</w:t>
      </w:r>
      <w:r w:rsidR="0020489F">
        <w:rPr>
          <w:sz w:val="28"/>
          <w:szCs w:val="28"/>
        </w:rPr>
        <w:t>, так называемый информационный участок</w:t>
      </w:r>
      <w:r w:rsidRPr="00A35F2C">
        <w:rPr>
          <w:sz w:val="28"/>
          <w:szCs w:val="28"/>
        </w:rPr>
        <w:t xml:space="preserve">; </w:t>
      </w:r>
    </w:p>
    <w:p w14:paraId="4803E092" w14:textId="77777777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A35F2C">
        <w:rPr>
          <w:sz w:val="28"/>
          <w:szCs w:val="28"/>
        </w:rPr>
        <w:t xml:space="preserve">) </w:t>
      </w:r>
      <w:r w:rsidR="0020489F">
        <w:rPr>
          <w:sz w:val="28"/>
          <w:szCs w:val="28"/>
        </w:rPr>
        <w:t xml:space="preserve">производится анализ путевого развития на осуществление маневровых и поездных маршрутов </w:t>
      </w:r>
      <w:r w:rsidRPr="00A35F2C">
        <w:rPr>
          <w:sz w:val="28"/>
          <w:szCs w:val="28"/>
        </w:rPr>
        <w:t>одновременн</w:t>
      </w:r>
      <w:r>
        <w:rPr>
          <w:sz w:val="28"/>
          <w:szCs w:val="28"/>
        </w:rPr>
        <w:t>ого</w:t>
      </w:r>
      <w:r w:rsidRPr="00A35F2C">
        <w:rPr>
          <w:sz w:val="28"/>
          <w:szCs w:val="28"/>
        </w:rPr>
        <w:t xml:space="preserve"> параллельн</w:t>
      </w:r>
      <w:r>
        <w:rPr>
          <w:sz w:val="28"/>
          <w:szCs w:val="28"/>
        </w:rPr>
        <w:t>ого</w:t>
      </w:r>
      <w:r w:rsidRPr="00A35F2C">
        <w:rPr>
          <w:sz w:val="28"/>
          <w:szCs w:val="28"/>
        </w:rPr>
        <w:t xml:space="preserve"> передвижения</w:t>
      </w:r>
      <w:r w:rsidR="0020489F">
        <w:rPr>
          <w:sz w:val="28"/>
          <w:szCs w:val="28"/>
        </w:rPr>
        <w:t xml:space="preserve"> по съездам</w:t>
      </w:r>
      <w:r>
        <w:rPr>
          <w:sz w:val="28"/>
          <w:szCs w:val="28"/>
        </w:rPr>
        <w:t>;</w:t>
      </w:r>
      <w:r w:rsidRPr="00A35F2C">
        <w:rPr>
          <w:sz w:val="28"/>
          <w:szCs w:val="28"/>
        </w:rPr>
        <w:t xml:space="preserve"> </w:t>
      </w:r>
    </w:p>
    <w:p w14:paraId="57CB2B49" w14:textId="77777777" w:rsidR="004C0D0B" w:rsidRPr="00A35F2C" w:rsidRDefault="004C0D0B" w:rsidP="004C0D0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A35F2C">
        <w:rPr>
          <w:sz w:val="28"/>
          <w:szCs w:val="28"/>
        </w:rPr>
        <w:t xml:space="preserve">) </w:t>
      </w:r>
      <w:r w:rsidR="00005D4E">
        <w:rPr>
          <w:sz w:val="28"/>
          <w:szCs w:val="28"/>
        </w:rPr>
        <w:t xml:space="preserve">рассматриваются </w:t>
      </w:r>
      <w:r w:rsidRPr="00A35F2C">
        <w:rPr>
          <w:sz w:val="28"/>
          <w:szCs w:val="28"/>
        </w:rPr>
        <w:t>полученн</w:t>
      </w:r>
      <w:r w:rsidR="00005D4E">
        <w:rPr>
          <w:sz w:val="28"/>
          <w:szCs w:val="28"/>
        </w:rPr>
        <w:t>ые</w:t>
      </w:r>
      <w:r w:rsidRPr="00A35F2C">
        <w:rPr>
          <w:sz w:val="28"/>
          <w:szCs w:val="28"/>
        </w:rPr>
        <w:t xml:space="preserve"> разветвленны</w:t>
      </w:r>
      <w:r w:rsidR="00005D4E">
        <w:rPr>
          <w:sz w:val="28"/>
          <w:szCs w:val="28"/>
        </w:rPr>
        <w:t>е</w:t>
      </w:r>
      <w:r w:rsidRPr="00A35F2C">
        <w:rPr>
          <w:sz w:val="28"/>
          <w:szCs w:val="28"/>
        </w:rPr>
        <w:t xml:space="preserve"> рельсовы</w:t>
      </w:r>
      <w:r w:rsidR="00005D4E">
        <w:rPr>
          <w:sz w:val="28"/>
          <w:szCs w:val="28"/>
        </w:rPr>
        <w:t>е</w:t>
      </w:r>
      <w:r w:rsidRPr="00A35F2C">
        <w:rPr>
          <w:sz w:val="28"/>
          <w:szCs w:val="28"/>
        </w:rPr>
        <w:t xml:space="preserve"> цеп</w:t>
      </w:r>
      <w:r w:rsidR="00005D4E">
        <w:rPr>
          <w:sz w:val="28"/>
          <w:szCs w:val="28"/>
        </w:rPr>
        <w:t>и</w:t>
      </w:r>
      <w:r w:rsidR="0093659E">
        <w:rPr>
          <w:sz w:val="28"/>
          <w:szCs w:val="28"/>
        </w:rPr>
        <w:t xml:space="preserve"> на предмет максимального числа стрелок, находящихся в рельсовой цепи</w:t>
      </w:r>
      <w:r w:rsidR="00005D4E">
        <w:rPr>
          <w:sz w:val="28"/>
          <w:szCs w:val="28"/>
        </w:rPr>
        <w:t>: число включаемых рельсовых цепей в рельсовую цепь при частоте сигнального тока 25Гц не должно превышать трех</w:t>
      </w:r>
      <w:r>
        <w:rPr>
          <w:sz w:val="28"/>
          <w:szCs w:val="28"/>
        </w:rPr>
        <w:t xml:space="preserve">, </w:t>
      </w:r>
      <w:r w:rsidR="00005D4E">
        <w:rPr>
          <w:sz w:val="28"/>
          <w:szCs w:val="28"/>
        </w:rPr>
        <w:t xml:space="preserve">при этом дополнительно </w:t>
      </w:r>
      <w:r>
        <w:rPr>
          <w:sz w:val="28"/>
          <w:szCs w:val="28"/>
        </w:rPr>
        <w:t>проверяется возможность ликвидации негабаритных изостыков и отсутствие стыков на прямому ходу на главных путях</w:t>
      </w:r>
      <w:r w:rsidR="00005D4E">
        <w:rPr>
          <w:sz w:val="28"/>
          <w:szCs w:val="28"/>
        </w:rPr>
        <w:t xml:space="preserve"> (в целях обеспечения надежного восприятия в поездных маршрутах кодов локомотивной сигнализации).</w:t>
      </w:r>
    </w:p>
    <w:p w14:paraId="28487F17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00405A98" w14:textId="57E3FE9E" w:rsidR="008E256B" w:rsidRPr="00A35F2C" w:rsidRDefault="00451B13" w:rsidP="00934635">
      <w:pPr>
        <w:pStyle w:val="2"/>
      </w:pPr>
      <w:bookmarkStart w:id="6" w:name="_Toc14418371"/>
      <w:r>
        <w:t>1</w:t>
      </w:r>
      <w:r w:rsidR="008E256B" w:rsidRPr="00A35F2C">
        <w:t>.4 Нумерация стрелок, приемо</w:t>
      </w:r>
      <w:r w:rsidR="009B2800">
        <w:t xml:space="preserve"> - </w:t>
      </w:r>
      <w:r w:rsidR="008E256B" w:rsidRPr="00A35F2C">
        <w:t>отправочных путей, стрелочных путевых секций, участков</w:t>
      </w:r>
      <w:bookmarkEnd w:id="6"/>
    </w:p>
    <w:p w14:paraId="3FE02667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152E0534" w14:textId="3D99648B" w:rsidR="004C0D0B" w:rsidRPr="00A35F2C" w:rsidRDefault="008E256B" w:rsidP="004C0D0B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 </w:t>
      </w:r>
      <w:r w:rsidR="004C0D0B">
        <w:rPr>
          <w:sz w:val="28"/>
          <w:szCs w:val="28"/>
        </w:rPr>
        <w:t>С</w:t>
      </w:r>
      <w:r w:rsidR="004C0D0B" w:rsidRPr="00A35F2C">
        <w:rPr>
          <w:sz w:val="28"/>
          <w:szCs w:val="28"/>
        </w:rPr>
        <w:t>трел</w:t>
      </w:r>
      <w:r w:rsidR="004C0D0B">
        <w:rPr>
          <w:sz w:val="28"/>
          <w:szCs w:val="28"/>
        </w:rPr>
        <w:t>ки нумеруются</w:t>
      </w:r>
      <w:r w:rsidR="004C0D0B" w:rsidRPr="00A35F2C">
        <w:rPr>
          <w:sz w:val="28"/>
          <w:szCs w:val="28"/>
        </w:rPr>
        <w:t xml:space="preserve"> нечетными и четными числами </w:t>
      </w:r>
      <w:r w:rsidR="005A747D">
        <w:rPr>
          <w:sz w:val="28"/>
          <w:szCs w:val="28"/>
        </w:rPr>
        <w:t xml:space="preserve">по возрастающей начиная от входных стрелок </w:t>
      </w:r>
      <w:r w:rsidR="004C0D0B">
        <w:rPr>
          <w:sz w:val="28"/>
          <w:szCs w:val="28"/>
        </w:rPr>
        <w:t xml:space="preserve">– </w:t>
      </w:r>
      <w:r w:rsidR="005A747D">
        <w:rPr>
          <w:sz w:val="28"/>
          <w:szCs w:val="28"/>
        </w:rPr>
        <w:t xml:space="preserve">в четной горловине </w:t>
      </w:r>
      <w:r w:rsidR="004C0D0B">
        <w:rPr>
          <w:sz w:val="28"/>
          <w:szCs w:val="28"/>
        </w:rPr>
        <w:t>четн</w:t>
      </w:r>
      <w:r w:rsidR="005A747D">
        <w:rPr>
          <w:sz w:val="28"/>
          <w:szCs w:val="28"/>
        </w:rPr>
        <w:t>ые</w:t>
      </w:r>
      <w:r w:rsidR="004C0D0B">
        <w:rPr>
          <w:sz w:val="28"/>
          <w:szCs w:val="28"/>
        </w:rPr>
        <w:t xml:space="preserve"> </w:t>
      </w:r>
      <w:r w:rsidR="005A747D">
        <w:rPr>
          <w:sz w:val="28"/>
          <w:szCs w:val="28"/>
        </w:rPr>
        <w:t xml:space="preserve">в нечетной горловине </w:t>
      </w:r>
      <w:r w:rsidR="004C0D0B">
        <w:rPr>
          <w:sz w:val="28"/>
          <w:szCs w:val="28"/>
        </w:rPr>
        <w:t>нечетн</w:t>
      </w:r>
      <w:r w:rsidR="005A747D">
        <w:rPr>
          <w:sz w:val="28"/>
          <w:szCs w:val="28"/>
        </w:rPr>
        <w:t>ые</w:t>
      </w:r>
      <w:r w:rsidR="004C0D0B" w:rsidRPr="00A35F2C">
        <w:rPr>
          <w:sz w:val="28"/>
          <w:szCs w:val="28"/>
        </w:rPr>
        <w:t xml:space="preserve">. </w:t>
      </w:r>
      <w:r w:rsidR="004C0D0B">
        <w:rPr>
          <w:sz w:val="28"/>
          <w:szCs w:val="28"/>
        </w:rPr>
        <w:t>Нумерация с</w:t>
      </w:r>
      <w:r w:rsidR="004C0D0B" w:rsidRPr="00A35F2C">
        <w:rPr>
          <w:sz w:val="28"/>
          <w:szCs w:val="28"/>
        </w:rPr>
        <w:t>трел</w:t>
      </w:r>
      <w:r w:rsidR="004C0D0B">
        <w:rPr>
          <w:sz w:val="28"/>
          <w:szCs w:val="28"/>
        </w:rPr>
        <w:t>ок</w:t>
      </w:r>
      <w:r w:rsidR="004C0D0B" w:rsidRPr="00A35F2C">
        <w:rPr>
          <w:sz w:val="28"/>
          <w:szCs w:val="28"/>
        </w:rPr>
        <w:t xml:space="preserve"> съездов и стрелочных улиц </w:t>
      </w:r>
      <w:r w:rsidR="004C0D0B">
        <w:rPr>
          <w:sz w:val="28"/>
          <w:szCs w:val="28"/>
        </w:rPr>
        <w:t xml:space="preserve">производится </w:t>
      </w:r>
      <w:r w:rsidR="00124FDC">
        <w:rPr>
          <w:sz w:val="28"/>
          <w:szCs w:val="28"/>
        </w:rPr>
        <w:t>в границах съезда или стрелочной улицы</w:t>
      </w:r>
      <w:r w:rsidR="004C0D0B" w:rsidRPr="00A35F2C">
        <w:rPr>
          <w:sz w:val="28"/>
          <w:szCs w:val="28"/>
        </w:rPr>
        <w:t>.</w:t>
      </w:r>
      <w:r w:rsidR="004C0D0B">
        <w:rPr>
          <w:sz w:val="28"/>
          <w:szCs w:val="28"/>
        </w:rPr>
        <w:t xml:space="preserve"> </w:t>
      </w:r>
      <w:r w:rsidR="00124FDC">
        <w:rPr>
          <w:sz w:val="28"/>
          <w:szCs w:val="28"/>
        </w:rPr>
        <w:t>Г</w:t>
      </w:r>
      <w:r w:rsidR="004C0D0B">
        <w:rPr>
          <w:sz w:val="28"/>
          <w:szCs w:val="28"/>
        </w:rPr>
        <w:t>лавны</w:t>
      </w:r>
      <w:r w:rsidR="00124FDC">
        <w:rPr>
          <w:sz w:val="28"/>
          <w:szCs w:val="28"/>
        </w:rPr>
        <w:t>е</w:t>
      </w:r>
      <w:r w:rsidR="004C0D0B">
        <w:rPr>
          <w:sz w:val="28"/>
          <w:szCs w:val="28"/>
        </w:rPr>
        <w:t xml:space="preserve"> пут</w:t>
      </w:r>
      <w:r w:rsidR="00124FDC">
        <w:rPr>
          <w:sz w:val="28"/>
          <w:szCs w:val="28"/>
        </w:rPr>
        <w:t xml:space="preserve">и станции нумеруются </w:t>
      </w:r>
      <w:r w:rsidR="004C0D0B">
        <w:rPr>
          <w:sz w:val="28"/>
          <w:szCs w:val="28"/>
        </w:rPr>
        <w:t xml:space="preserve">исходя из продолжения перегонных путей, т.е </w:t>
      </w:r>
      <w:r w:rsidR="00124FDC">
        <w:rPr>
          <w:sz w:val="28"/>
          <w:szCs w:val="28"/>
        </w:rPr>
        <w:t xml:space="preserve">продолжение четного перегонного </w:t>
      </w:r>
      <w:r w:rsidR="004C0D0B">
        <w:rPr>
          <w:sz w:val="28"/>
          <w:szCs w:val="28"/>
        </w:rPr>
        <w:t>пут</w:t>
      </w:r>
      <w:r w:rsidR="00124FDC">
        <w:rPr>
          <w:sz w:val="28"/>
          <w:szCs w:val="28"/>
        </w:rPr>
        <w:t>и</w:t>
      </w:r>
      <w:r w:rsidR="004C0D0B">
        <w:rPr>
          <w:sz w:val="28"/>
          <w:szCs w:val="28"/>
        </w:rPr>
        <w:t xml:space="preserve"> </w:t>
      </w:r>
      <w:r w:rsidR="00124FDC">
        <w:rPr>
          <w:sz w:val="28"/>
          <w:szCs w:val="28"/>
        </w:rPr>
        <w:t xml:space="preserve">на станции </w:t>
      </w:r>
      <w:r w:rsidR="004C0D0B">
        <w:rPr>
          <w:sz w:val="28"/>
          <w:szCs w:val="28"/>
        </w:rPr>
        <w:t>нумеруется</w:t>
      </w:r>
      <w:r w:rsidR="005A747D">
        <w:rPr>
          <w:sz w:val="28"/>
          <w:szCs w:val="28"/>
        </w:rPr>
        <w:t xml:space="preserve"> римскими цифрами </w:t>
      </w:r>
      <w:r w:rsidR="004C0D0B">
        <w:rPr>
          <w:sz w:val="28"/>
          <w:szCs w:val="28"/>
          <w:lang w:val="en-US"/>
        </w:rPr>
        <w:t>II</w:t>
      </w:r>
      <w:r w:rsidR="004C0D0B">
        <w:rPr>
          <w:sz w:val="28"/>
          <w:szCs w:val="28"/>
        </w:rPr>
        <w:t>, нечетн</w:t>
      </w:r>
      <w:r w:rsidR="00124FDC">
        <w:rPr>
          <w:sz w:val="28"/>
          <w:szCs w:val="28"/>
        </w:rPr>
        <w:t>ого</w:t>
      </w:r>
      <w:r w:rsidR="004C0D0B">
        <w:rPr>
          <w:sz w:val="28"/>
          <w:szCs w:val="28"/>
        </w:rPr>
        <w:t xml:space="preserve"> </w:t>
      </w:r>
      <w:r w:rsidR="004C0D0B">
        <w:rPr>
          <w:sz w:val="28"/>
          <w:szCs w:val="28"/>
          <w:lang w:val="en-US"/>
        </w:rPr>
        <w:t>I</w:t>
      </w:r>
      <w:r w:rsidR="004C0D0B" w:rsidRPr="00A35F2C">
        <w:rPr>
          <w:sz w:val="28"/>
          <w:szCs w:val="28"/>
        </w:rPr>
        <w:t xml:space="preserve">. Стрелочные путевые </w:t>
      </w:r>
      <w:r w:rsidR="002B7DED">
        <w:rPr>
          <w:sz w:val="28"/>
          <w:szCs w:val="28"/>
        </w:rPr>
        <w:t xml:space="preserve">участки </w:t>
      </w:r>
      <w:r w:rsidR="004C0D0B" w:rsidRPr="00A35F2C">
        <w:rPr>
          <w:sz w:val="28"/>
          <w:szCs w:val="28"/>
        </w:rPr>
        <w:t xml:space="preserve">обозначаются по номерам </w:t>
      </w:r>
      <w:r w:rsidR="002B7DED">
        <w:rPr>
          <w:sz w:val="28"/>
          <w:szCs w:val="28"/>
        </w:rPr>
        <w:t xml:space="preserve">граничных </w:t>
      </w:r>
      <w:r w:rsidR="004C0D0B" w:rsidRPr="00A35F2C">
        <w:rPr>
          <w:sz w:val="28"/>
          <w:szCs w:val="28"/>
        </w:rPr>
        <w:t xml:space="preserve">стрелок, </w:t>
      </w:r>
      <w:r w:rsidR="002B7DED">
        <w:rPr>
          <w:sz w:val="28"/>
          <w:szCs w:val="28"/>
        </w:rPr>
        <w:t xml:space="preserve">включенных </w:t>
      </w:r>
      <w:r w:rsidR="004C0D0B" w:rsidRPr="00A35F2C">
        <w:rPr>
          <w:sz w:val="28"/>
          <w:szCs w:val="28"/>
        </w:rPr>
        <w:t xml:space="preserve">в </w:t>
      </w:r>
      <w:r w:rsidR="004C0D0B">
        <w:rPr>
          <w:sz w:val="28"/>
          <w:szCs w:val="28"/>
        </w:rPr>
        <w:t>данн</w:t>
      </w:r>
      <w:r w:rsidR="002B7DED">
        <w:rPr>
          <w:sz w:val="28"/>
          <w:szCs w:val="28"/>
        </w:rPr>
        <w:t>ый участок</w:t>
      </w:r>
      <w:r w:rsidR="004C0D0B" w:rsidRPr="00A35F2C">
        <w:rPr>
          <w:sz w:val="28"/>
          <w:szCs w:val="28"/>
        </w:rPr>
        <w:t xml:space="preserve">, </w:t>
      </w:r>
      <w:r w:rsidR="002B7DED">
        <w:rPr>
          <w:sz w:val="28"/>
          <w:szCs w:val="28"/>
        </w:rPr>
        <w:t xml:space="preserve">с добавлением букв СП, </w:t>
      </w:r>
      <w:r w:rsidR="004C0D0B" w:rsidRPr="00A35F2C">
        <w:rPr>
          <w:sz w:val="28"/>
          <w:szCs w:val="28"/>
        </w:rPr>
        <w:t xml:space="preserve">например, </w:t>
      </w:r>
      <w:r w:rsidR="002B7DED">
        <w:rPr>
          <w:sz w:val="28"/>
          <w:szCs w:val="28"/>
        </w:rPr>
        <w:t>5</w:t>
      </w:r>
      <w:r w:rsidR="004C0D0B" w:rsidRPr="00A35F2C">
        <w:rPr>
          <w:sz w:val="28"/>
          <w:szCs w:val="28"/>
        </w:rPr>
        <w:t xml:space="preserve">СП, </w:t>
      </w:r>
      <w:r w:rsidR="002B7DED">
        <w:rPr>
          <w:sz w:val="28"/>
          <w:szCs w:val="28"/>
        </w:rPr>
        <w:t>7</w:t>
      </w:r>
      <w:r w:rsidR="009B2800">
        <w:rPr>
          <w:sz w:val="28"/>
          <w:szCs w:val="28"/>
        </w:rPr>
        <w:t xml:space="preserve"> - </w:t>
      </w:r>
      <w:r w:rsidR="002B7DED">
        <w:rPr>
          <w:sz w:val="28"/>
          <w:szCs w:val="28"/>
        </w:rPr>
        <w:t>13</w:t>
      </w:r>
      <w:r w:rsidR="004C0D0B" w:rsidRPr="00A35F2C">
        <w:rPr>
          <w:sz w:val="28"/>
          <w:szCs w:val="28"/>
        </w:rPr>
        <w:t xml:space="preserve">СП и т.д. </w:t>
      </w:r>
      <w:r w:rsidR="004C0D0B">
        <w:rPr>
          <w:sz w:val="28"/>
          <w:szCs w:val="28"/>
        </w:rPr>
        <w:t>Бесстрелочные п</w:t>
      </w:r>
      <w:r w:rsidR="004C0D0B" w:rsidRPr="00A35F2C">
        <w:rPr>
          <w:sz w:val="28"/>
          <w:szCs w:val="28"/>
        </w:rPr>
        <w:t>утевые участки за входными светофорами, обозначаются Н</w:t>
      </w:r>
      <w:r w:rsidR="004C0D0B">
        <w:rPr>
          <w:sz w:val="28"/>
          <w:szCs w:val="28"/>
        </w:rPr>
        <w:t>А</w:t>
      </w:r>
      <w:r w:rsidR="004C0D0B" w:rsidRPr="00A35F2C">
        <w:rPr>
          <w:sz w:val="28"/>
          <w:szCs w:val="28"/>
        </w:rPr>
        <w:t>П (Ч</w:t>
      </w:r>
      <w:r w:rsidR="004C0D0B">
        <w:rPr>
          <w:sz w:val="28"/>
          <w:szCs w:val="28"/>
        </w:rPr>
        <w:t>А</w:t>
      </w:r>
      <w:r w:rsidR="004C0D0B" w:rsidRPr="00A35F2C">
        <w:rPr>
          <w:sz w:val="28"/>
          <w:szCs w:val="28"/>
        </w:rPr>
        <w:t>П) и НДП (ЧДП).</w:t>
      </w:r>
      <w:r w:rsidR="002B7DED">
        <w:rPr>
          <w:sz w:val="28"/>
          <w:szCs w:val="28"/>
        </w:rPr>
        <w:t xml:space="preserve"> Бесстрелочные участки для осуществления маневровых перелокаций обозначаются двумя граничными стрелками через дробь с добавление буквы П, например, 5/15П.</w:t>
      </w:r>
    </w:p>
    <w:p w14:paraId="218A5E34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544CC136" w14:textId="77777777" w:rsidR="008E256B" w:rsidRPr="00A35F2C" w:rsidRDefault="00451B13" w:rsidP="00934635">
      <w:pPr>
        <w:pStyle w:val="2"/>
      </w:pPr>
      <w:bookmarkStart w:id="7" w:name="_Toc14418372"/>
      <w:r>
        <w:t>1</w:t>
      </w:r>
      <w:r w:rsidR="008E256B" w:rsidRPr="00A35F2C">
        <w:t>.5 Осигнализование и нумерация светофоров на станции</w:t>
      </w:r>
      <w:bookmarkEnd w:id="7"/>
    </w:p>
    <w:p w14:paraId="1F9D2A08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6B624095" w14:textId="77777777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Станционные светофоры по назначению</w:t>
      </w:r>
      <w:r>
        <w:rPr>
          <w:sz w:val="28"/>
          <w:szCs w:val="28"/>
        </w:rPr>
        <w:t xml:space="preserve"> согласно правилам по технической эксплуатации железных дорог </w:t>
      </w:r>
      <w:r w:rsidRPr="00B325D2">
        <w:rPr>
          <w:sz w:val="28"/>
          <w:szCs w:val="28"/>
        </w:rPr>
        <w:t>[</w:t>
      </w:r>
      <w:r>
        <w:rPr>
          <w:sz w:val="28"/>
          <w:szCs w:val="28"/>
        </w:rPr>
        <w:t>4</w:t>
      </w:r>
      <w:r w:rsidRPr="00B325D2">
        <w:rPr>
          <w:sz w:val="28"/>
          <w:szCs w:val="28"/>
        </w:rPr>
        <w:t>]</w:t>
      </w:r>
      <w:r w:rsidRPr="00A35F2C">
        <w:rPr>
          <w:sz w:val="28"/>
          <w:szCs w:val="28"/>
        </w:rPr>
        <w:t xml:space="preserve"> подразделяются на входные, выходные, маршрутные, маневровые, заградительные</w:t>
      </w:r>
      <w:r>
        <w:rPr>
          <w:sz w:val="28"/>
          <w:szCs w:val="28"/>
        </w:rPr>
        <w:t xml:space="preserve">, </w:t>
      </w:r>
      <w:r w:rsidRPr="00A35F2C">
        <w:rPr>
          <w:sz w:val="28"/>
          <w:szCs w:val="28"/>
        </w:rPr>
        <w:t>повторительные</w:t>
      </w:r>
      <w:r>
        <w:rPr>
          <w:sz w:val="28"/>
          <w:szCs w:val="28"/>
        </w:rPr>
        <w:t>, въездные, выездные, технологические</w:t>
      </w:r>
      <w:r w:rsidRPr="00A35F2C">
        <w:rPr>
          <w:sz w:val="28"/>
          <w:szCs w:val="28"/>
        </w:rPr>
        <w:t xml:space="preserve">. По конструкции </w:t>
      </w:r>
      <w:r>
        <w:rPr>
          <w:sz w:val="28"/>
          <w:szCs w:val="28"/>
        </w:rPr>
        <w:t>различают</w:t>
      </w:r>
      <w:r w:rsidRPr="00A35F2C">
        <w:rPr>
          <w:sz w:val="28"/>
          <w:szCs w:val="28"/>
        </w:rPr>
        <w:t xml:space="preserve"> мачтовые и карликовые</w:t>
      </w:r>
      <w:r>
        <w:rPr>
          <w:sz w:val="28"/>
          <w:szCs w:val="28"/>
        </w:rPr>
        <w:t>.</w:t>
      </w:r>
      <w:r w:rsidRPr="00A35F2C">
        <w:rPr>
          <w:sz w:val="28"/>
          <w:szCs w:val="28"/>
        </w:rPr>
        <w:t xml:space="preserve"> </w:t>
      </w:r>
      <w:r w:rsidR="005C7B54">
        <w:rPr>
          <w:sz w:val="28"/>
          <w:szCs w:val="28"/>
        </w:rPr>
        <w:t xml:space="preserve">Предусматривается </w:t>
      </w:r>
      <w:r>
        <w:rPr>
          <w:sz w:val="28"/>
          <w:szCs w:val="28"/>
        </w:rPr>
        <w:t xml:space="preserve">совмещение основных функций по назначению светофоров, например – выходные светофоры совмещены с маневровыми. </w:t>
      </w:r>
      <w:r w:rsidR="005C7B54">
        <w:rPr>
          <w:sz w:val="28"/>
          <w:szCs w:val="28"/>
        </w:rPr>
        <w:t>С</w:t>
      </w:r>
      <w:r>
        <w:rPr>
          <w:sz w:val="28"/>
          <w:szCs w:val="28"/>
        </w:rPr>
        <w:t xml:space="preserve">ветофоры </w:t>
      </w:r>
      <w:r w:rsidRPr="00A35F2C">
        <w:rPr>
          <w:sz w:val="28"/>
          <w:szCs w:val="28"/>
        </w:rPr>
        <w:t>устанавливаются справа от пути по направлению движения поездов</w:t>
      </w:r>
      <w:r>
        <w:rPr>
          <w:sz w:val="28"/>
          <w:szCs w:val="28"/>
        </w:rPr>
        <w:t xml:space="preserve">, с разрешения владельца инфраструктуры при отсутствии габарита </w:t>
      </w:r>
      <w:r w:rsidR="005C7B54">
        <w:rPr>
          <w:sz w:val="28"/>
          <w:szCs w:val="28"/>
        </w:rPr>
        <w:t xml:space="preserve">в междупутье </w:t>
      </w:r>
      <w:r>
        <w:rPr>
          <w:sz w:val="28"/>
          <w:szCs w:val="28"/>
        </w:rPr>
        <w:t>допускается установка входных с неправильного пути слева от оси пути по направлению движения.</w:t>
      </w:r>
    </w:p>
    <w:p w14:paraId="33547F81" w14:textId="77777777" w:rsidR="002F014D" w:rsidRPr="00A35F2C" w:rsidRDefault="005C7B54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2F014D" w:rsidRPr="00A35F2C">
        <w:rPr>
          <w:sz w:val="28"/>
          <w:szCs w:val="28"/>
        </w:rPr>
        <w:t>сигнализовани</w:t>
      </w:r>
      <w:r>
        <w:rPr>
          <w:sz w:val="28"/>
          <w:szCs w:val="28"/>
        </w:rPr>
        <w:t>е</w:t>
      </w:r>
      <w:r w:rsidR="002F014D" w:rsidRPr="00A35F2C">
        <w:rPr>
          <w:sz w:val="28"/>
          <w:szCs w:val="28"/>
        </w:rPr>
        <w:t xml:space="preserve"> станции </w:t>
      </w:r>
      <w:r>
        <w:rPr>
          <w:sz w:val="28"/>
          <w:szCs w:val="28"/>
        </w:rPr>
        <w:t xml:space="preserve">начинается </w:t>
      </w:r>
      <w:r w:rsidR="002F014D" w:rsidRPr="00A35F2C">
        <w:rPr>
          <w:sz w:val="28"/>
          <w:szCs w:val="28"/>
        </w:rPr>
        <w:t xml:space="preserve">с </w:t>
      </w:r>
      <w:r>
        <w:rPr>
          <w:sz w:val="28"/>
          <w:szCs w:val="28"/>
        </w:rPr>
        <w:t xml:space="preserve">установки </w:t>
      </w:r>
      <w:r w:rsidR="002F014D" w:rsidRPr="00A35F2C">
        <w:rPr>
          <w:sz w:val="28"/>
          <w:szCs w:val="28"/>
        </w:rPr>
        <w:t>входных светофоров</w:t>
      </w:r>
      <w:r w:rsidR="002F014D">
        <w:rPr>
          <w:sz w:val="28"/>
          <w:szCs w:val="28"/>
        </w:rPr>
        <w:t xml:space="preserve"> как по правильному пути так и по неправильному</w:t>
      </w:r>
      <w:r w:rsidR="002F014D" w:rsidRPr="00A35F2C">
        <w:rPr>
          <w:sz w:val="28"/>
          <w:szCs w:val="28"/>
        </w:rPr>
        <w:t xml:space="preserve">. На электрифицированных участках </w:t>
      </w:r>
      <w:r w:rsidR="002F014D" w:rsidRPr="00A35F2C">
        <w:rPr>
          <w:sz w:val="28"/>
          <w:szCs w:val="28"/>
        </w:rPr>
        <w:lastRenderedPageBreak/>
        <w:t xml:space="preserve">входные светофоры устанавливаются на расстоянии </w:t>
      </w:r>
      <w:r w:rsidR="002F014D">
        <w:rPr>
          <w:sz w:val="28"/>
          <w:szCs w:val="28"/>
        </w:rPr>
        <w:t xml:space="preserve">не менее </w:t>
      </w:r>
      <w:r>
        <w:rPr>
          <w:sz w:val="28"/>
          <w:szCs w:val="28"/>
        </w:rPr>
        <w:t>трехсот</w:t>
      </w:r>
      <w:r w:rsidR="002F014D" w:rsidRPr="00A35F2C">
        <w:rPr>
          <w:sz w:val="28"/>
          <w:szCs w:val="28"/>
        </w:rPr>
        <w:t xml:space="preserve"> метров от остряка первого противошерстного или предельного столбика первого пошерстного стрелочного перевода</w:t>
      </w:r>
      <w:r w:rsidR="002F014D">
        <w:rPr>
          <w:sz w:val="28"/>
          <w:szCs w:val="28"/>
        </w:rPr>
        <w:t xml:space="preserve"> до </w:t>
      </w:r>
      <w:r>
        <w:rPr>
          <w:sz w:val="28"/>
          <w:szCs w:val="28"/>
        </w:rPr>
        <w:t>нейтральной вставки контактной сети, отделяющей</w:t>
      </w:r>
      <w:r w:rsidR="002F014D">
        <w:rPr>
          <w:sz w:val="28"/>
          <w:szCs w:val="28"/>
        </w:rPr>
        <w:t xml:space="preserve"> контактную сеть перегона от контактной сети станции</w:t>
      </w:r>
      <w:r w:rsidR="002F014D" w:rsidRPr="00A35F2C">
        <w:rPr>
          <w:sz w:val="28"/>
          <w:szCs w:val="28"/>
        </w:rPr>
        <w:t xml:space="preserve">. </w:t>
      </w:r>
    </w:p>
    <w:p w14:paraId="4BAC3694" w14:textId="77777777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Установка в</w:t>
      </w:r>
      <w:r w:rsidRPr="00A35F2C">
        <w:rPr>
          <w:sz w:val="28"/>
          <w:szCs w:val="28"/>
        </w:rPr>
        <w:t>ыходны</w:t>
      </w:r>
      <w:r>
        <w:rPr>
          <w:sz w:val="28"/>
          <w:szCs w:val="28"/>
        </w:rPr>
        <w:t>х</w:t>
      </w:r>
      <w:r w:rsidRPr="00A35F2C">
        <w:rPr>
          <w:sz w:val="28"/>
          <w:szCs w:val="28"/>
        </w:rPr>
        <w:t xml:space="preserve"> светофор</w:t>
      </w:r>
      <w:r>
        <w:rPr>
          <w:sz w:val="28"/>
          <w:szCs w:val="28"/>
        </w:rPr>
        <w:t>ов</w:t>
      </w:r>
      <w:r w:rsidRPr="00A35F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изводится </w:t>
      </w:r>
      <w:r w:rsidRPr="00A35F2C">
        <w:rPr>
          <w:sz w:val="28"/>
          <w:szCs w:val="28"/>
        </w:rPr>
        <w:t>с каждого отправочного пути</w:t>
      </w:r>
      <w:r>
        <w:rPr>
          <w:sz w:val="28"/>
          <w:szCs w:val="28"/>
        </w:rPr>
        <w:t xml:space="preserve"> в соответствии с </w:t>
      </w:r>
      <w:r w:rsidR="0093218B">
        <w:rPr>
          <w:sz w:val="28"/>
          <w:szCs w:val="28"/>
        </w:rPr>
        <w:t xml:space="preserve">минимальной </w:t>
      </w:r>
      <w:r>
        <w:rPr>
          <w:sz w:val="28"/>
          <w:szCs w:val="28"/>
        </w:rPr>
        <w:t>полезной длиной данного пути</w:t>
      </w:r>
      <w:r w:rsidRPr="00A35F2C">
        <w:rPr>
          <w:sz w:val="28"/>
          <w:szCs w:val="28"/>
        </w:rPr>
        <w:t>. На главных путях и путях безостановочн</w:t>
      </w:r>
      <w:r>
        <w:rPr>
          <w:sz w:val="28"/>
          <w:szCs w:val="28"/>
        </w:rPr>
        <w:t>ого</w:t>
      </w:r>
      <w:r w:rsidRPr="00A35F2C">
        <w:rPr>
          <w:sz w:val="28"/>
          <w:szCs w:val="28"/>
        </w:rPr>
        <w:t xml:space="preserve"> пропуск</w:t>
      </w:r>
      <w:r>
        <w:rPr>
          <w:sz w:val="28"/>
          <w:szCs w:val="28"/>
        </w:rPr>
        <w:t>а</w:t>
      </w:r>
      <w:r w:rsidRPr="00A35F2C">
        <w:rPr>
          <w:sz w:val="28"/>
          <w:szCs w:val="28"/>
        </w:rPr>
        <w:t xml:space="preserve"> поездов, выходные светофоры </w:t>
      </w:r>
      <w:r>
        <w:rPr>
          <w:sz w:val="28"/>
          <w:szCs w:val="28"/>
        </w:rPr>
        <w:t xml:space="preserve">по конструкции </w:t>
      </w:r>
      <w:r w:rsidR="0093218B">
        <w:rPr>
          <w:sz w:val="28"/>
          <w:szCs w:val="28"/>
        </w:rPr>
        <w:t>предусматриваются мачтового исполнения</w:t>
      </w:r>
      <w:r>
        <w:rPr>
          <w:sz w:val="28"/>
          <w:szCs w:val="28"/>
        </w:rPr>
        <w:t xml:space="preserve">, на боковых крайних путях подверженных снегозаносам устанавливаются выходные светофоры </w:t>
      </w:r>
      <w:r w:rsidR="0093218B">
        <w:rPr>
          <w:sz w:val="28"/>
          <w:szCs w:val="28"/>
        </w:rPr>
        <w:t xml:space="preserve">также </w:t>
      </w:r>
      <w:r>
        <w:rPr>
          <w:sz w:val="28"/>
          <w:szCs w:val="28"/>
        </w:rPr>
        <w:t xml:space="preserve">мачтового исполнения, для остальных отправочных путей выходные светофоры </w:t>
      </w:r>
      <w:r w:rsidR="0093218B">
        <w:rPr>
          <w:sz w:val="28"/>
          <w:szCs w:val="28"/>
        </w:rPr>
        <w:t xml:space="preserve">предусматриваются </w:t>
      </w:r>
      <w:r>
        <w:rPr>
          <w:sz w:val="28"/>
          <w:szCs w:val="28"/>
        </w:rPr>
        <w:t>карликового исполнения.</w:t>
      </w:r>
    </w:p>
    <w:p w14:paraId="28B6A6E1" w14:textId="77777777" w:rsidR="002F014D" w:rsidRPr="008368ED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Для </w:t>
      </w:r>
      <w:r>
        <w:rPr>
          <w:sz w:val="28"/>
          <w:szCs w:val="28"/>
        </w:rPr>
        <w:t>осуществления</w:t>
      </w:r>
      <w:r w:rsidRPr="00A35F2C">
        <w:rPr>
          <w:sz w:val="28"/>
          <w:szCs w:val="28"/>
        </w:rPr>
        <w:t xml:space="preserve"> маневровой работы в горловин</w:t>
      </w:r>
      <w:r>
        <w:rPr>
          <w:sz w:val="28"/>
          <w:szCs w:val="28"/>
        </w:rPr>
        <w:t>ах</w:t>
      </w:r>
      <w:r w:rsidRPr="00A35F2C">
        <w:rPr>
          <w:sz w:val="28"/>
          <w:szCs w:val="28"/>
        </w:rPr>
        <w:t xml:space="preserve"> станции </w:t>
      </w:r>
      <w:r>
        <w:rPr>
          <w:sz w:val="28"/>
          <w:szCs w:val="28"/>
        </w:rPr>
        <w:t>производится установка</w:t>
      </w:r>
      <w:r w:rsidRPr="00A35F2C">
        <w:rPr>
          <w:sz w:val="28"/>
          <w:szCs w:val="28"/>
        </w:rPr>
        <w:t xml:space="preserve"> маневровы</w:t>
      </w:r>
      <w:r>
        <w:rPr>
          <w:sz w:val="28"/>
          <w:szCs w:val="28"/>
        </w:rPr>
        <w:t>х</w:t>
      </w:r>
      <w:r w:rsidRPr="00A35F2C">
        <w:rPr>
          <w:sz w:val="28"/>
          <w:szCs w:val="28"/>
        </w:rPr>
        <w:t xml:space="preserve"> светофор</w:t>
      </w:r>
      <w:r>
        <w:rPr>
          <w:sz w:val="28"/>
          <w:szCs w:val="28"/>
        </w:rPr>
        <w:t>ов карликового исполнения</w:t>
      </w:r>
      <w:r w:rsidRPr="00A35F2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а </w:t>
      </w:r>
      <w:r w:rsidRPr="00A35F2C">
        <w:rPr>
          <w:sz w:val="28"/>
          <w:szCs w:val="28"/>
        </w:rPr>
        <w:t>выходе из нецентрализованной зоны</w:t>
      </w:r>
      <w:r>
        <w:rPr>
          <w:sz w:val="28"/>
          <w:szCs w:val="28"/>
        </w:rPr>
        <w:t xml:space="preserve"> </w:t>
      </w:r>
      <w:r w:rsidR="0093218B">
        <w:rPr>
          <w:sz w:val="28"/>
          <w:szCs w:val="28"/>
        </w:rPr>
        <w:t xml:space="preserve">и тупиковых путей </w:t>
      </w:r>
      <w:r>
        <w:rPr>
          <w:sz w:val="28"/>
          <w:szCs w:val="28"/>
        </w:rPr>
        <w:t>маневровые светофоры применяются мачтового исполнения</w:t>
      </w:r>
      <w:r w:rsidRPr="00A35F2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соответствии с требованиями </w:t>
      </w:r>
      <w:r w:rsidRPr="00A35F2C">
        <w:rPr>
          <w:sz w:val="28"/>
          <w:szCs w:val="28"/>
        </w:rPr>
        <w:t xml:space="preserve"> </w:t>
      </w:r>
      <w:r w:rsidRPr="008368ED">
        <w:rPr>
          <w:sz w:val="28"/>
          <w:szCs w:val="28"/>
        </w:rPr>
        <w:t>[</w:t>
      </w:r>
      <w:r>
        <w:rPr>
          <w:sz w:val="28"/>
          <w:szCs w:val="28"/>
        </w:rPr>
        <w:t>4</w:t>
      </w:r>
      <w:r w:rsidRPr="008368ED">
        <w:rPr>
          <w:sz w:val="28"/>
          <w:szCs w:val="28"/>
        </w:rPr>
        <w:t>]</w:t>
      </w:r>
      <w:r>
        <w:rPr>
          <w:sz w:val="28"/>
          <w:szCs w:val="28"/>
        </w:rPr>
        <w:t xml:space="preserve"> маневровые светофоры из тупиков и подъездных путей применятся с</w:t>
      </w:r>
      <w:r w:rsidR="0093218B">
        <w:rPr>
          <w:sz w:val="28"/>
          <w:szCs w:val="28"/>
        </w:rPr>
        <w:t>о</w:t>
      </w:r>
      <w:r>
        <w:rPr>
          <w:sz w:val="28"/>
          <w:szCs w:val="28"/>
        </w:rPr>
        <w:t xml:space="preserve"> светофильтром </w:t>
      </w:r>
      <w:r w:rsidR="0093218B">
        <w:rPr>
          <w:sz w:val="28"/>
          <w:szCs w:val="28"/>
        </w:rPr>
        <w:t xml:space="preserve">красного цвета для </w:t>
      </w:r>
      <w:r>
        <w:rPr>
          <w:sz w:val="28"/>
          <w:szCs w:val="28"/>
        </w:rPr>
        <w:t>запрещающего показания.</w:t>
      </w:r>
    </w:p>
    <w:p w14:paraId="022CDAC9" w14:textId="7E3738E1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Сигнальные показания всех светофоров должны строго соответствовать действующей Инструкции по сигнализации на железнодорожном транспорте Российской Федерации</w:t>
      </w:r>
      <w:r>
        <w:rPr>
          <w:sz w:val="28"/>
          <w:szCs w:val="28"/>
        </w:rPr>
        <w:t xml:space="preserve"> </w:t>
      </w:r>
      <w:r w:rsidRPr="00A35F2C">
        <w:rPr>
          <w:sz w:val="28"/>
          <w:szCs w:val="28"/>
        </w:rPr>
        <w:t xml:space="preserve">и </w:t>
      </w:r>
      <w:r w:rsidR="0093218B">
        <w:rPr>
          <w:sz w:val="28"/>
          <w:szCs w:val="28"/>
        </w:rPr>
        <w:t>Р</w:t>
      </w:r>
      <w:r w:rsidRPr="00A35F2C">
        <w:rPr>
          <w:sz w:val="28"/>
          <w:szCs w:val="28"/>
        </w:rPr>
        <w:t>уководящими указаниями по применению светофорной сигнализации РУ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55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2012. </w:t>
      </w:r>
    </w:p>
    <w:p w14:paraId="0DD20AB8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4DF1E314" w14:textId="77777777" w:rsidR="008E256B" w:rsidRPr="00A35F2C" w:rsidRDefault="00451B13" w:rsidP="00934635">
      <w:pPr>
        <w:pStyle w:val="2"/>
      </w:pPr>
      <w:bookmarkStart w:id="8" w:name="_Toc14418373"/>
      <w:r>
        <w:t>1</w:t>
      </w:r>
      <w:r w:rsidR="008E256B" w:rsidRPr="00A35F2C">
        <w:t>.6 Порядок расчета ординат стрелок, сигналов, изолирующих стыков и предельных столбиков</w:t>
      </w:r>
      <w:bookmarkEnd w:id="8"/>
    </w:p>
    <w:p w14:paraId="53A14384" w14:textId="77777777" w:rsidR="008E256B" w:rsidRPr="00A35F2C" w:rsidRDefault="008E256B" w:rsidP="008E256B">
      <w:pPr>
        <w:spacing w:line="360" w:lineRule="auto"/>
        <w:ind w:firstLine="708"/>
        <w:jc w:val="both"/>
        <w:rPr>
          <w:sz w:val="28"/>
          <w:szCs w:val="28"/>
        </w:rPr>
      </w:pPr>
    </w:p>
    <w:p w14:paraId="6CA80334" w14:textId="77777777" w:rsidR="002F014D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рдината представляет собой расстояние в метрах от оси станции (</w:t>
      </w:r>
      <w:r w:rsidR="00030599">
        <w:rPr>
          <w:sz w:val="28"/>
          <w:szCs w:val="28"/>
        </w:rPr>
        <w:t xml:space="preserve">оси </w:t>
      </w:r>
      <w:r>
        <w:rPr>
          <w:sz w:val="28"/>
          <w:szCs w:val="28"/>
        </w:rPr>
        <w:t xml:space="preserve">пассажирского здания) до объекта </w:t>
      </w:r>
      <w:r w:rsidR="00030599">
        <w:rPr>
          <w:sz w:val="28"/>
          <w:szCs w:val="28"/>
        </w:rPr>
        <w:t>централизации (стрелка, светофор, другое напольное оборудование)</w:t>
      </w:r>
      <w:r>
        <w:rPr>
          <w:sz w:val="28"/>
          <w:szCs w:val="28"/>
        </w:rPr>
        <w:t>.</w:t>
      </w:r>
    </w:p>
    <w:p w14:paraId="048FE372" w14:textId="77777777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 w:rsidRPr="00A35F2C">
        <w:rPr>
          <w:sz w:val="28"/>
          <w:szCs w:val="28"/>
        </w:rPr>
        <w:t xml:space="preserve">На схематическом плане </w:t>
      </w:r>
      <w:r>
        <w:rPr>
          <w:sz w:val="28"/>
          <w:szCs w:val="28"/>
        </w:rPr>
        <w:t xml:space="preserve">производится расстановка </w:t>
      </w:r>
      <w:r w:rsidRPr="00A35F2C">
        <w:rPr>
          <w:sz w:val="28"/>
          <w:szCs w:val="28"/>
        </w:rPr>
        <w:t xml:space="preserve"> ординат стрелочных переводов, светофоров</w:t>
      </w:r>
      <w:r>
        <w:rPr>
          <w:sz w:val="28"/>
          <w:szCs w:val="28"/>
        </w:rPr>
        <w:t xml:space="preserve"> и изолирующих изостыков</w:t>
      </w:r>
      <w:r w:rsidR="00030599">
        <w:rPr>
          <w:sz w:val="28"/>
          <w:szCs w:val="28"/>
        </w:rPr>
        <w:t>.</w:t>
      </w:r>
      <w:r w:rsidRPr="00A35F2C">
        <w:rPr>
          <w:sz w:val="28"/>
          <w:szCs w:val="28"/>
        </w:rPr>
        <w:t xml:space="preserve"> </w:t>
      </w:r>
    </w:p>
    <w:p w14:paraId="1F154224" w14:textId="05FEF2ED" w:rsidR="002F014D" w:rsidRPr="00A35F2C" w:rsidRDefault="00030599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2F014D">
        <w:rPr>
          <w:sz w:val="28"/>
          <w:szCs w:val="28"/>
        </w:rPr>
        <w:t>ачал</w:t>
      </w:r>
      <w:r>
        <w:rPr>
          <w:sz w:val="28"/>
          <w:szCs w:val="28"/>
        </w:rPr>
        <w:t>о р</w:t>
      </w:r>
      <w:r w:rsidRPr="00A35F2C">
        <w:rPr>
          <w:sz w:val="28"/>
          <w:szCs w:val="28"/>
        </w:rPr>
        <w:t>асчет</w:t>
      </w:r>
      <w:r>
        <w:rPr>
          <w:sz w:val="28"/>
          <w:szCs w:val="28"/>
        </w:rPr>
        <w:t>а</w:t>
      </w:r>
      <w:r w:rsidRPr="00A35F2C">
        <w:rPr>
          <w:sz w:val="28"/>
          <w:szCs w:val="28"/>
        </w:rPr>
        <w:t xml:space="preserve"> ординат </w:t>
      </w:r>
      <w:r>
        <w:rPr>
          <w:sz w:val="28"/>
          <w:szCs w:val="28"/>
        </w:rPr>
        <w:t>производится</w:t>
      </w:r>
      <w:r w:rsidR="002F014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</w:t>
      </w:r>
      <w:r w:rsidR="002F014D">
        <w:rPr>
          <w:sz w:val="28"/>
          <w:szCs w:val="28"/>
        </w:rPr>
        <w:t xml:space="preserve">определения границ </w:t>
      </w:r>
      <w:r w:rsidR="002F014D" w:rsidRPr="00A35F2C">
        <w:rPr>
          <w:sz w:val="28"/>
          <w:szCs w:val="28"/>
        </w:rPr>
        <w:t>приемо</w:t>
      </w:r>
      <w:r w:rsidR="009B2800">
        <w:rPr>
          <w:sz w:val="28"/>
          <w:szCs w:val="28"/>
        </w:rPr>
        <w:t xml:space="preserve"> - </w:t>
      </w:r>
      <w:r w:rsidR="002F014D" w:rsidRPr="00A35F2C">
        <w:rPr>
          <w:sz w:val="28"/>
          <w:szCs w:val="28"/>
        </w:rPr>
        <w:t xml:space="preserve">отправочного </w:t>
      </w:r>
      <w:r w:rsidR="000338BA">
        <w:rPr>
          <w:sz w:val="28"/>
          <w:szCs w:val="28"/>
        </w:rPr>
        <w:t xml:space="preserve">самого короткого </w:t>
      </w:r>
      <w:r w:rsidR="002F014D" w:rsidRPr="00A35F2C">
        <w:rPr>
          <w:sz w:val="28"/>
          <w:szCs w:val="28"/>
        </w:rPr>
        <w:t xml:space="preserve">пути. Для станций поперечного и продольного типа </w:t>
      </w:r>
      <w:r>
        <w:rPr>
          <w:sz w:val="28"/>
          <w:szCs w:val="28"/>
        </w:rPr>
        <w:t xml:space="preserve">данное </w:t>
      </w:r>
      <w:r w:rsidR="002F014D" w:rsidRPr="00A35F2C">
        <w:rPr>
          <w:sz w:val="28"/>
          <w:szCs w:val="28"/>
        </w:rPr>
        <w:t xml:space="preserve">расстояние </w:t>
      </w:r>
      <w:r w:rsidR="002F014D">
        <w:rPr>
          <w:sz w:val="28"/>
          <w:szCs w:val="28"/>
        </w:rPr>
        <w:t xml:space="preserve">рассчитывается как половина </w:t>
      </w:r>
      <w:r w:rsidR="002F014D" w:rsidRPr="00A35F2C">
        <w:rPr>
          <w:sz w:val="28"/>
          <w:szCs w:val="28"/>
        </w:rPr>
        <w:t>полезной длины приемо</w:t>
      </w:r>
      <w:r w:rsidR="009B2800">
        <w:rPr>
          <w:sz w:val="28"/>
          <w:szCs w:val="28"/>
        </w:rPr>
        <w:t xml:space="preserve"> - </w:t>
      </w:r>
      <w:r w:rsidR="002F014D" w:rsidRPr="00A35F2C">
        <w:rPr>
          <w:sz w:val="28"/>
          <w:szCs w:val="28"/>
        </w:rPr>
        <w:t xml:space="preserve">отправочного пути. </w:t>
      </w:r>
    </w:p>
    <w:p w14:paraId="0D971BA0" w14:textId="77777777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35F2C">
        <w:rPr>
          <w:sz w:val="28"/>
          <w:szCs w:val="28"/>
        </w:rPr>
        <w:t xml:space="preserve">ходные светофоры </w:t>
      </w:r>
      <w:r>
        <w:rPr>
          <w:sz w:val="28"/>
          <w:szCs w:val="28"/>
        </w:rPr>
        <w:t>н</w:t>
      </w:r>
      <w:r w:rsidRPr="00A35F2C">
        <w:rPr>
          <w:sz w:val="28"/>
          <w:szCs w:val="28"/>
        </w:rPr>
        <w:t>а электрифицированных участках устанавливают</w:t>
      </w:r>
      <w:r>
        <w:rPr>
          <w:sz w:val="28"/>
          <w:szCs w:val="28"/>
        </w:rPr>
        <w:t>ся</w:t>
      </w:r>
      <w:r w:rsidRPr="00A35F2C">
        <w:rPr>
          <w:sz w:val="28"/>
          <w:szCs w:val="28"/>
        </w:rPr>
        <w:t xml:space="preserve"> перед воздушным промежутком контактной сети или же на расстоянии </w:t>
      </w:r>
      <w:r w:rsidR="00030599">
        <w:rPr>
          <w:sz w:val="28"/>
          <w:szCs w:val="28"/>
        </w:rPr>
        <w:t>трехсот метров</w:t>
      </w:r>
      <w:r w:rsidRPr="00A35F2C">
        <w:rPr>
          <w:sz w:val="28"/>
          <w:szCs w:val="28"/>
        </w:rPr>
        <w:t xml:space="preserve"> от первого стрелочного перевода</w:t>
      </w:r>
      <w:r>
        <w:rPr>
          <w:sz w:val="28"/>
          <w:szCs w:val="28"/>
        </w:rPr>
        <w:t xml:space="preserve"> (остряков пошерстного направления или предельного столбика противошерстного направления)</w:t>
      </w:r>
      <w:r w:rsidRPr="00A35F2C">
        <w:rPr>
          <w:sz w:val="28"/>
          <w:szCs w:val="28"/>
        </w:rPr>
        <w:t xml:space="preserve">. Входные светофоры по неправильному пути устанавливают на </w:t>
      </w:r>
      <w:r w:rsidR="00030599">
        <w:rPr>
          <w:sz w:val="28"/>
          <w:szCs w:val="28"/>
        </w:rPr>
        <w:t xml:space="preserve">одной </w:t>
      </w:r>
      <w:r w:rsidRPr="00A35F2C">
        <w:rPr>
          <w:sz w:val="28"/>
          <w:szCs w:val="28"/>
        </w:rPr>
        <w:t>ординате с основным входным светофором.</w:t>
      </w:r>
    </w:p>
    <w:p w14:paraId="790B739B" w14:textId="77777777" w:rsidR="002F014D" w:rsidRPr="00A35F2C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Установка в</w:t>
      </w:r>
      <w:r w:rsidRPr="00A35F2C">
        <w:rPr>
          <w:sz w:val="28"/>
          <w:szCs w:val="28"/>
        </w:rPr>
        <w:t>ыходны</w:t>
      </w:r>
      <w:r>
        <w:rPr>
          <w:sz w:val="28"/>
          <w:szCs w:val="28"/>
        </w:rPr>
        <w:t>х</w:t>
      </w:r>
      <w:r w:rsidRPr="00A35F2C">
        <w:rPr>
          <w:sz w:val="28"/>
          <w:szCs w:val="28"/>
        </w:rPr>
        <w:t xml:space="preserve"> светофор</w:t>
      </w:r>
      <w:r>
        <w:rPr>
          <w:sz w:val="28"/>
          <w:szCs w:val="28"/>
        </w:rPr>
        <w:t>ов</w:t>
      </w:r>
      <w:r w:rsidRPr="00A35F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изводится </w:t>
      </w:r>
      <w:r w:rsidRPr="00A35F2C">
        <w:rPr>
          <w:sz w:val="28"/>
          <w:szCs w:val="28"/>
        </w:rPr>
        <w:t xml:space="preserve">с каждого отправочного пути впереди места, предназначенного для остановки локомотива. </w:t>
      </w:r>
      <w:r>
        <w:rPr>
          <w:sz w:val="28"/>
          <w:szCs w:val="28"/>
        </w:rPr>
        <w:t>Места</w:t>
      </w:r>
      <w:r w:rsidRPr="00A35F2C">
        <w:rPr>
          <w:sz w:val="28"/>
          <w:szCs w:val="28"/>
        </w:rPr>
        <w:t xml:space="preserve"> установки светофоров зависят от расстояния до </w:t>
      </w:r>
      <w:r>
        <w:rPr>
          <w:sz w:val="28"/>
          <w:szCs w:val="28"/>
        </w:rPr>
        <w:t xml:space="preserve">стрелок (расстояние 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)</w:t>
      </w:r>
      <w:r w:rsidRPr="00A35F2C">
        <w:rPr>
          <w:sz w:val="28"/>
          <w:szCs w:val="28"/>
        </w:rPr>
        <w:t xml:space="preserve">. Расстояние L определяют </w:t>
      </w:r>
      <w:r>
        <w:rPr>
          <w:sz w:val="28"/>
          <w:szCs w:val="28"/>
        </w:rPr>
        <w:t>исходя из</w:t>
      </w:r>
      <w:r w:rsidRPr="00A35F2C">
        <w:rPr>
          <w:sz w:val="28"/>
          <w:szCs w:val="28"/>
        </w:rPr>
        <w:t xml:space="preserve"> ширин</w:t>
      </w:r>
      <w:r>
        <w:rPr>
          <w:sz w:val="28"/>
          <w:szCs w:val="28"/>
        </w:rPr>
        <w:t>ы</w:t>
      </w:r>
      <w:r w:rsidRPr="00A35F2C">
        <w:rPr>
          <w:sz w:val="28"/>
          <w:szCs w:val="28"/>
        </w:rPr>
        <w:t xml:space="preserve"> междупутья</w:t>
      </w:r>
      <w:r w:rsidR="00030599">
        <w:rPr>
          <w:sz w:val="28"/>
          <w:szCs w:val="28"/>
        </w:rPr>
        <w:t xml:space="preserve"> (5,5 м)</w:t>
      </w:r>
      <w:r w:rsidRPr="00A35F2C">
        <w:rPr>
          <w:sz w:val="28"/>
          <w:szCs w:val="28"/>
        </w:rPr>
        <w:t>, марк</w:t>
      </w:r>
      <w:r>
        <w:rPr>
          <w:sz w:val="28"/>
          <w:szCs w:val="28"/>
        </w:rPr>
        <w:t>и</w:t>
      </w:r>
      <w:r w:rsidRPr="00A35F2C">
        <w:rPr>
          <w:sz w:val="28"/>
          <w:szCs w:val="28"/>
        </w:rPr>
        <w:t xml:space="preserve"> крестовины </w:t>
      </w:r>
      <w:r w:rsidR="00030599">
        <w:rPr>
          <w:sz w:val="28"/>
          <w:szCs w:val="28"/>
        </w:rPr>
        <w:t xml:space="preserve">(1/9 или 1/11) </w:t>
      </w:r>
      <w:r w:rsidRPr="00A35F2C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конструкции </w:t>
      </w:r>
      <w:r w:rsidRPr="00A35F2C">
        <w:rPr>
          <w:sz w:val="28"/>
          <w:szCs w:val="28"/>
        </w:rPr>
        <w:t>светофора</w:t>
      </w:r>
      <w:r w:rsidR="00030599">
        <w:rPr>
          <w:sz w:val="28"/>
          <w:szCs w:val="28"/>
        </w:rPr>
        <w:t xml:space="preserve"> (мачтовый, карликовый, карликовый с двумя головами)</w:t>
      </w:r>
      <w:r>
        <w:rPr>
          <w:sz w:val="28"/>
          <w:szCs w:val="28"/>
        </w:rPr>
        <w:t xml:space="preserve">. </w:t>
      </w:r>
      <w:r w:rsidRPr="00A35F2C">
        <w:rPr>
          <w:sz w:val="28"/>
          <w:szCs w:val="28"/>
        </w:rPr>
        <w:t>Полезн</w:t>
      </w:r>
      <w:r>
        <w:rPr>
          <w:sz w:val="28"/>
          <w:szCs w:val="28"/>
        </w:rPr>
        <w:t>ая</w:t>
      </w:r>
      <w:r w:rsidRPr="00A35F2C">
        <w:rPr>
          <w:sz w:val="28"/>
          <w:szCs w:val="28"/>
        </w:rPr>
        <w:t xml:space="preserve"> длин</w:t>
      </w:r>
      <w:r>
        <w:rPr>
          <w:sz w:val="28"/>
          <w:szCs w:val="28"/>
        </w:rPr>
        <w:t>а</w:t>
      </w:r>
      <w:r w:rsidRPr="00A35F2C">
        <w:rPr>
          <w:sz w:val="28"/>
          <w:szCs w:val="28"/>
        </w:rPr>
        <w:t xml:space="preserve"> приёмоотправочных путей определя</w:t>
      </w:r>
      <w:r>
        <w:rPr>
          <w:sz w:val="28"/>
          <w:szCs w:val="28"/>
        </w:rPr>
        <w:t>ется</w:t>
      </w:r>
      <w:r w:rsidRPr="00A35F2C">
        <w:rPr>
          <w:sz w:val="28"/>
          <w:szCs w:val="28"/>
        </w:rPr>
        <w:t xml:space="preserve"> от выходного светофора одной горловины до </w:t>
      </w:r>
      <w:r w:rsidR="00030599">
        <w:rPr>
          <w:sz w:val="28"/>
          <w:szCs w:val="28"/>
        </w:rPr>
        <w:t>изо</w:t>
      </w:r>
      <w:r w:rsidRPr="00A35F2C">
        <w:rPr>
          <w:sz w:val="28"/>
          <w:szCs w:val="28"/>
        </w:rPr>
        <w:t xml:space="preserve">стыков </w:t>
      </w:r>
      <w:r>
        <w:rPr>
          <w:sz w:val="28"/>
          <w:szCs w:val="28"/>
        </w:rPr>
        <w:t>противоположной горловины.</w:t>
      </w:r>
    </w:p>
    <w:p w14:paraId="475F0123" w14:textId="1D25D2EB" w:rsidR="00C67D5F" w:rsidRDefault="002F014D" w:rsidP="002F01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35F2C">
        <w:rPr>
          <w:sz w:val="28"/>
          <w:szCs w:val="28"/>
        </w:rPr>
        <w:t xml:space="preserve"> соответствии с таблицами </w:t>
      </w:r>
      <w:r>
        <w:rPr>
          <w:sz w:val="28"/>
          <w:szCs w:val="28"/>
        </w:rPr>
        <w:t xml:space="preserve">эпюр стрелочных переводов </w:t>
      </w:r>
      <w:r w:rsidRPr="00A35F2C">
        <w:rPr>
          <w:sz w:val="28"/>
          <w:szCs w:val="28"/>
        </w:rPr>
        <w:t xml:space="preserve">определяются ординаты стрелок и светофоров в зависимости от их взаиморасположения. </w:t>
      </w:r>
      <w:r>
        <w:rPr>
          <w:sz w:val="28"/>
          <w:szCs w:val="28"/>
        </w:rPr>
        <w:t xml:space="preserve">Расчет ординат </w:t>
      </w:r>
      <w:r w:rsidRPr="00A35F2C">
        <w:rPr>
          <w:sz w:val="28"/>
          <w:szCs w:val="28"/>
        </w:rPr>
        <w:t>в следующ</w:t>
      </w:r>
      <w:r>
        <w:rPr>
          <w:sz w:val="28"/>
          <w:szCs w:val="28"/>
        </w:rPr>
        <w:t>ей</w:t>
      </w:r>
      <w:r w:rsidRPr="00A35F2C">
        <w:rPr>
          <w:sz w:val="28"/>
          <w:szCs w:val="28"/>
        </w:rPr>
        <w:t xml:space="preserve"> горловин</w:t>
      </w:r>
      <w:r>
        <w:rPr>
          <w:sz w:val="28"/>
          <w:szCs w:val="28"/>
        </w:rPr>
        <w:t>е</w:t>
      </w:r>
      <w:r w:rsidRPr="00A35F2C">
        <w:rPr>
          <w:sz w:val="28"/>
          <w:szCs w:val="28"/>
        </w:rPr>
        <w:t xml:space="preserve"> осуществляется через самый короткий приемо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отправочный путь для </w:t>
      </w:r>
      <w:r>
        <w:rPr>
          <w:sz w:val="28"/>
          <w:szCs w:val="28"/>
        </w:rPr>
        <w:t xml:space="preserve">приема </w:t>
      </w:r>
      <w:r w:rsidRPr="00A35F2C">
        <w:rPr>
          <w:sz w:val="28"/>
          <w:szCs w:val="28"/>
        </w:rPr>
        <w:t xml:space="preserve">грузовых поездов, полезная длина которого должна быть строго </w:t>
      </w:r>
      <w:r>
        <w:rPr>
          <w:sz w:val="28"/>
          <w:szCs w:val="28"/>
        </w:rPr>
        <w:t>определена ТРА станции</w:t>
      </w:r>
      <w:r w:rsidRPr="00A35F2C">
        <w:rPr>
          <w:sz w:val="28"/>
          <w:szCs w:val="28"/>
        </w:rPr>
        <w:t>– 1050 м</w:t>
      </w:r>
      <w:r>
        <w:rPr>
          <w:sz w:val="28"/>
          <w:szCs w:val="28"/>
        </w:rPr>
        <w:t>етров</w:t>
      </w:r>
      <w:r w:rsidRPr="00A35F2C">
        <w:rPr>
          <w:sz w:val="28"/>
          <w:szCs w:val="28"/>
        </w:rPr>
        <w:t xml:space="preserve">. </w:t>
      </w:r>
    </w:p>
    <w:p w14:paraId="22BB710F" w14:textId="77777777" w:rsidR="00C67D5F" w:rsidRPr="008764D7" w:rsidRDefault="00C67D5F" w:rsidP="00C67D5F">
      <w:pPr>
        <w:pStyle w:val="1"/>
        <w:rPr>
          <w:caps/>
        </w:rPr>
      </w:pPr>
      <w:r>
        <w:rPr>
          <w:szCs w:val="28"/>
        </w:rPr>
        <w:br w:type="page"/>
      </w:r>
      <w:bookmarkStart w:id="9" w:name="_Toc14418374"/>
      <w:r w:rsidR="00451B13" w:rsidRPr="008764D7">
        <w:rPr>
          <w:caps/>
          <w:szCs w:val="28"/>
        </w:rPr>
        <w:lastRenderedPageBreak/>
        <w:t>2</w:t>
      </w:r>
      <w:r w:rsidRPr="008764D7">
        <w:rPr>
          <w:caps/>
        </w:rPr>
        <w:t xml:space="preserve"> </w:t>
      </w:r>
      <w:r w:rsidR="003A2CD2" w:rsidRPr="008764D7">
        <w:rPr>
          <w:caps/>
        </w:rPr>
        <w:t>Таблицы зависимостей</w:t>
      </w:r>
      <w:bookmarkEnd w:id="9"/>
    </w:p>
    <w:p w14:paraId="0BED2205" w14:textId="77777777" w:rsidR="00C67D5F" w:rsidRDefault="00C67D5F" w:rsidP="00C67D5F">
      <w:pPr>
        <w:autoSpaceDE w:val="0"/>
        <w:autoSpaceDN w:val="0"/>
        <w:adjustRightInd w:val="0"/>
        <w:rPr>
          <w:color w:val="FF0000"/>
          <w:szCs w:val="28"/>
        </w:rPr>
      </w:pPr>
    </w:p>
    <w:p w14:paraId="233EDDEE" w14:textId="77777777" w:rsidR="00C67D5F" w:rsidRP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>В курсовом проекте по схематическому плану станции составлены следующие таблицы, определяющие взаимозависимости маршрутов, стрелок и светофоров: </w:t>
      </w:r>
    </w:p>
    <w:p w14:paraId="3DD4AB35" w14:textId="77777777" w:rsidR="00C67D5F" w:rsidRP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>1) таблица основных поездных маршрутов; </w:t>
      </w:r>
    </w:p>
    <w:p w14:paraId="22B8EF7D" w14:textId="77777777" w:rsidR="00C67D5F" w:rsidRP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>2) таблица маневровых маршрутов. </w:t>
      </w:r>
    </w:p>
    <w:p w14:paraId="2BC86315" w14:textId="77777777" w:rsid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>В таблицах поездных и маневровых маршрутов указываются все основные и вариантные маршруты, причём в перечне маршрутов основные маршруты указываются первыми. Основным маршрутом называют кратчайший путь следования подвижного состава по станции, имеющий наименьшее число враждебных маршрутов и допускающий наибольшую скорость передвижения. </w:t>
      </w:r>
    </w:p>
    <w:p w14:paraId="418DD9D8" w14:textId="77777777" w:rsidR="00C67D5F" w:rsidRP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>Вариантные маршруты имеют начало и конец, совпадающий с основным, но отличаются от основного маршрута положением стрелок. Основные и вариантные маршруты приводятся в отдельных таблицах. </w:t>
      </w:r>
    </w:p>
    <w:p w14:paraId="79EB1CAA" w14:textId="77777777" w:rsid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 xml:space="preserve">Таблицы основных поездных маршрутов составляются для </w:t>
      </w:r>
      <w:r w:rsidR="00C84E7F">
        <w:rPr>
          <w:sz w:val="28"/>
          <w:szCs w:val="28"/>
        </w:rPr>
        <w:t>четной горловины</w:t>
      </w:r>
      <w:r w:rsidRPr="00C67D5F">
        <w:rPr>
          <w:sz w:val="28"/>
          <w:szCs w:val="28"/>
        </w:rPr>
        <w:t xml:space="preserve"> станции. В таблицах приводится положение всех ходовых и охранных стрелок, подлежащих замыканию при установке данного маршрута. Таблицу маневровых маршрутов целесообразно составлять для горловин станции. В этой таблице допустимо указание только тех стрелок, которые определяют направление маршрута. </w:t>
      </w:r>
    </w:p>
    <w:p w14:paraId="4BB7A6DC" w14:textId="77777777" w:rsidR="00C67D5F" w:rsidRPr="00C67D5F" w:rsidRDefault="00C67D5F" w:rsidP="00C67D5F">
      <w:pPr>
        <w:spacing w:line="360" w:lineRule="auto"/>
        <w:ind w:firstLine="708"/>
        <w:jc w:val="both"/>
        <w:rPr>
          <w:sz w:val="28"/>
          <w:szCs w:val="28"/>
        </w:rPr>
      </w:pPr>
      <w:r w:rsidRPr="00C67D5F">
        <w:rPr>
          <w:sz w:val="28"/>
          <w:szCs w:val="28"/>
        </w:rPr>
        <w:t xml:space="preserve">Схематический план станции и таблицы зависимостей маршрутов, стрелок и светофоров являются основополагающими документами, которые служат базой для проектирования и эксплуатации системы ЭЦ. Зависимости основных поездных представлены в таблице </w:t>
      </w:r>
      <w:r w:rsidR="00433D40">
        <w:rPr>
          <w:sz w:val="28"/>
          <w:szCs w:val="28"/>
        </w:rPr>
        <w:t>2.</w:t>
      </w:r>
      <w:r w:rsidRPr="00C67D5F">
        <w:rPr>
          <w:sz w:val="28"/>
          <w:szCs w:val="28"/>
        </w:rPr>
        <w:t xml:space="preserve">1. </w:t>
      </w:r>
      <w:r w:rsidR="002E645C" w:rsidRPr="00C67D5F">
        <w:rPr>
          <w:sz w:val="28"/>
          <w:szCs w:val="28"/>
        </w:rPr>
        <w:t xml:space="preserve">Зависимости </w:t>
      </w:r>
      <w:r w:rsidR="002E645C">
        <w:rPr>
          <w:sz w:val="28"/>
          <w:szCs w:val="28"/>
        </w:rPr>
        <w:t>вариантных</w:t>
      </w:r>
      <w:r w:rsidR="002E645C" w:rsidRPr="00C67D5F">
        <w:rPr>
          <w:sz w:val="28"/>
          <w:szCs w:val="28"/>
        </w:rPr>
        <w:t xml:space="preserve"> поездных представлены в таблице </w:t>
      </w:r>
      <w:r w:rsidR="002E645C">
        <w:rPr>
          <w:sz w:val="28"/>
          <w:szCs w:val="28"/>
        </w:rPr>
        <w:t>2.2</w:t>
      </w:r>
      <w:r w:rsidR="002E645C" w:rsidRPr="00C67D5F">
        <w:rPr>
          <w:sz w:val="28"/>
          <w:szCs w:val="28"/>
        </w:rPr>
        <w:t xml:space="preserve">. </w:t>
      </w:r>
      <w:r w:rsidRPr="00C67D5F">
        <w:rPr>
          <w:sz w:val="28"/>
          <w:szCs w:val="28"/>
        </w:rPr>
        <w:t xml:space="preserve">Зависимости маневровых маршрутов представлены в таблице </w:t>
      </w:r>
      <w:r w:rsidR="00433D40">
        <w:rPr>
          <w:sz w:val="28"/>
          <w:szCs w:val="28"/>
        </w:rPr>
        <w:t>2.</w:t>
      </w:r>
      <w:r w:rsidR="002E645C">
        <w:rPr>
          <w:sz w:val="28"/>
          <w:szCs w:val="28"/>
        </w:rPr>
        <w:t>3</w:t>
      </w:r>
      <w:r w:rsidRPr="00C67D5F">
        <w:rPr>
          <w:sz w:val="28"/>
          <w:szCs w:val="28"/>
        </w:rPr>
        <w:t>.</w:t>
      </w:r>
    </w:p>
    <w:p w14:paraId="5F891E8F" w14:textId="77777777" w:rsidR="00C67D5F" w:rsidRDefault="00C67D5F" w:rsidP="00C67D5F">
      <w:pPr>
        <w:pStyle w:val="Default"/>
        <w:rPr>
          <w:b/>
          <w:bCs/>
          <w:szCs w:val="28"/>
        </w:rPr>
      </w:pPr>
    </w:p>
    <w:p w14:paraId="2A664F95" w14:textId="77777777" w:rsidR="00C67D5F" w:rsidRDefault="00C67D5F" w:rsidP="00C67D5F">
      <w:pPr>
        <w:pStyle w:val="Default"/>
        <w:rPr>
          <w:b/>
          <w:bCs/>
          <w:szCs w:val="28"/>
        </w:rPr>
      </w:pPr>
    </w:p>
    <w:p w14:paraId="3207D5BB" w14:textId="77777777" w:rsidR="00C67D5F" w:rsidRDefault="00C67D5F" w:rsidP="00C67D5F">
      <w:pPr>
        <w:pStyle w:val="Default"/>
        <w:rPr>
          <w:b/>
          <w:bCs/>
          <w:szCs w:val="28"/>
        </w:rPr>
      </w:pPr>
    </w:p>
    <w:p w14:paraId="719F2F29" w14:textId="77777777" w:rsidR="00C67D5F" w:rsidRDefault="00433D40" w:rsidP="00433D40">
      <w:pPr>
        <w:pStyle w:val="Default"/>
        <w:rPr>
          <w:bCs/>
          <w:sz w:val="28"/>
          <w:szCs w:val="28"/>
        </w:rPr>
      </w:pPr>
      <w:r>
        <w:rPr>
          <w:b/>
          <w:bCs/>
          <w:szCs w:val="28"/>
        </w:rPr>
        <w:br w:type="page"/>
      </w:r>
      <w:r w:rsidR="00C67D5F" w:rsidRPr="00B4172A">
        <w:rPr>
          <w:bCs/>
          <w:sz w:val="28"/>
          <w:szCs w:val="28"/>
        </w:rPr>
        <w:lastRenderedPageBreak/>
        <w:t xml:space="preserve">Таблица </w:t>
      </w:r>
      <w:r>
        <w:rPr>
          <w:bCs/>
          <w:sz w:val="28"/>
          <w:szCs w:val="28"/>
        </w:rPr>
        <w:t>2.</w:t>
      </w:r>
      <w:r w:rsidR="00C67D5F" w:rsidRPr="00B4172A">
        <w:rPr>
          <w:bCs/>
          <w:sz w:val="28"/>
          <w:szCs w:val="28"/>
        </w:rPr>
        <w:t>1 – Основные поездные маршруты</w:t>
      </w:r>
    </w:p>
    <w:p w14:paraId="02E13BFF" w14:textId="77777777" w:rsidR="00C67D5F" w:rsidRDefault="00C67D5F" w:rsidP="00C67D5F">
      <w:pPr>
        <w:pStyle w:val="Default"/>
        <w:ind w:right="423"/>
        <w:jc w:val="right"/>
        <w:rPr>
          <w:bCs/>
          <w:sz w:val="28"/>
          <w:szCs w:val="28"/>
        </w:rPr>
      </w:pPr>
    </w:p>
    <w:tbl>
      <w:tblPr>
        <w:tblW w:w="104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"/>
        <w:gridCol w:w="476"/>
        <w:gridCol w:w="478"/>
        <w:gridCol w:w="788"/>
        <w:gridCol w:w="1239"/>
        <w:gridCol w:w="967"/>
        <w:gridCol w:w="477"/>
        <w:gridCol w:w="477"/>
        <w:gridCol w:w="568"/>
        <w:gridCol w:w="490"/>
        <w:gridCol w:w="482"/>
        <w:gridCol w:w="482"/>
        <w:gridCol w:w="434"/>
        <w:gridCol w:w="434"/>
        <w:gridCol w:w="434"/>
        <w:gridCol w:w="434"/>
        <w:gridCol w:w="434"/>
        <w:gridCol w:w="440"/>
        <w:gridCol w:w="415"/>
      </w:tblGrid>
      <w:tr w:rsidR="00B53D56" w:rsidRPr="004779AD" w14:paraId="5D45BAD5" w14:textId="77777777" w:rsidTr="005A705C">
        <w:trPr>
          <w:trHeight w:val="184"/>
          <w:jc w:val="center"/>
        </w:trPr>
        <w:tc>
          <w:tcPr>
            <w:tcW w:w="1428" w:type="dxa"/>
            <w:gridSpan w:val="3"/>
            <w:vMerge w:val="restart"/>
            <w:shd w:val="clear" w:color="auto" w:fill="auto"/>
            <w:vAlign w:val="center"/>
          </w:tcPr>
          <w:p w14:paraId="15C7621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Направление</w:t>
            </w:r>
          </w:p>
        </w:tc>
        <w:tc>
          <w:tcPr>
            <w:tcW w:w="788" w:type="dxa"/>
            <w:vMerge w:val="restart"/>
            <w:shd w:val="clear" w:color="auto" w:fill="auto"/>
            <w:vAlign w:val="center"/>
          </w:tcPr>
          <w:p w14:paraId="1D0B6FB1" w14:textId="77777777" w:rsidR="00B53D56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омер </w:t>
            </w:r>
          </w:p>
          <w:p w14:paraId="5AC8A786" w14:textId="14B9DE42" w:rsidR="00B53D56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ш</w:t>
            </w:r>
            <w:r w:rsidR="009B2800">
              <w:rPr>
                <w:sz w:val="18"/>
                <w:szCs w:val="18"/>
              </w:rPr>
              <w:t xml:space="preserve"> - </w:t>
            </w:r>
          </w:p>
          <w:p w14:paraId="5ECFB1C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та</w:t>
            </w:r>
          </w:p>
        </w:tc>
        <w:tc>
          <w:tcPr>
            <w:tcW w:w="1239" w:type="dxa"/>
            <w:vMerge w:val="restart"/>
            <w:shd w:val="clear" w:color="auto" w:fill="auto"/>
            <w:vAlign w:val="center"/>
          </w:tcPr>
          <w:p w14:paraId="60E4AB16" w14:textId="6E2AB5F5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Наимено</w:t>
            </w:r>
            <w:r w:rsidR="009B2800">
              <w:rPr>
                <w:sz w:val="18"/>
                <w:szCs w:val="18"/>
              </w:rPr>
              <w:t xml:space="preserve"> - </w:t>
            </w:r>
            <w:r w:rsidRPr="004779AD">
              <w:rPr>
                <w:sz w:val="18"/>
                <w:szCs w:val="18"/>
              </w:rPr>
              <w:t>вание маршрута</w:t>
            </w:r>
          </w:p>
        </w:tc>
        <w:tc>
          <w:tcPr>
            <w:tcW w:w="967" w:type="dxa"/>
            <w:vMerge w:val="restart"/>
            <w:shd w:val="clear" w:color="auto" w:fill="auto"/>
            <w:vAlign w:val="center"/>
          </w:tcPr>
          <w:p w14:paraId="3F844BE0" w14:textId="77777777" w:rsidR="00B53D56" w:rsidRPr="004779AD" w:rsidRDefault="00B53D56" w:rsidP="00375BB6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Литер светоф</w:t>
            </w:r>
            <w:r>
              <w:rPr>
                <w:sz w:val="18"/>
                <w:szCs w:val="18"/>
              </w:rPr>
              <w:t>.</w:t>
            </w:r>
          </w:p>
        </w:tc>
        <w:tc>
          <w:tcPr>
            <w:tcW w:w="6001" w:type="dxa"/>
            <w:gridSpan w:val="13"/>
            <w:shd w:val="clear" w:color="auto" w:fill="auto"/>
            <w:vAlign w:val="center"/>
          </w:tcPr>
          <w:p w14:paraId="515FA4E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Стрелки</w:t>
            </w:r>
          </w:p>
        </w:tc>
      </w:tr>
      <w:tr w:rsidR="00B53D56" w:rsidRPr="004779AD" w14:paraId="40C8F442" w14:textId="77777777" w:rsidTr="00B53D56">
        <w:trPr>
          <w:trHeight w:val="948"/>
          <w:jc w:val="center"/>
        </w:trPr>
        <w:tc>
          <w:tcPr>
            <w:tcW w:w="1428" w:type="dxa"/>
            <w:gridSpan w:val="3"/>
            <w:vMerge/>
            <w:shd w:val="clear" w:color="auto" w:fill="auto"/>
          </w:tcPr>
          <w:p w14:paraId="571D6ED2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vMerge/>
            <w:shd w:val="clear" w:color="auto" w:fill="auto"/>
            <w:vAlign w:val="center"/>
          </w:tcPr>
          <w:p w14:paraId="1F314848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39" w:type="dxa"/>
            <w:vMerge/>
            <w:shd w:val="clear" w:color="auto" w:fill="auto"/>
            <w:vAlign w:val="center"/>
          </w:tcPr>
          <w:p w14:paraId="40AEAB67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7" w:type="dxa"/>
            <w:vMerge/>
            <w:shd w:val="clear" w:color="auto" w:fill="auto"/>
            <w:vAlign w:val="center"/>
          </w:tcPr>
          <w:p w14:paraId="07F25F92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78490CA6" w14:textId="77777777" w:rsidR="00B53D56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/</w:t>
            </w:r>
          </w:p>
          <w:p w14:paraId="25772761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72E7D71" w14:textId="77777777" w:rsidR="00B53D56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/</w:t>
            </w:r>
          </w:p>
          <w:p w14:paraId="7D8F43A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C230AD9" w14:textId="77777777" w:rsidR="00B53D56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/</w:t>
            </w:r>
          </w:p>
          <w:p w14:paraId="6764150D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588750F" w14:textId="77777777" w:rsidR="00B53D56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/</w:t>
            </w:r>
          </w:p>
          <w:p w14:paraId="5EFF720D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8C74002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7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EEF33B0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99ED22A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CF145F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F15CAC1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210269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7</w:t>
            </w:r>
          </w:p>
        </w:tc>
        <w:tc>
          <w:tcPr>
            <w:tcW w:w="434" w:type="dxa"/>
            <w:vAlign w:val="center"/>
          </w:tcPr>
          <w:p w14:paraId="10A5CFA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</w:t>
            </w:r>
          </w:p>
        </w:tc>
        <w:tc>
          <w:tcPr>
            <w:tcW w:w="440" w:type="dxa"/>
            <w:vAlign w:val="center"/>
          </w:tcPr>
          <w:p w14:paraId="441B9D6C" w14:textId="77777777" w:rsidR="00B53D56" w:rsidRDefault="00B53D56" w:rsidP="00B53D5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1</w:t>
            </w:r>
          </w:p>
        </w:tc>
        <w:tc>
          <w:tcPr>
            <w:tcW w:w="415" w:type="dxa"/>
            <w:vAlign w:val="center"/>
          </w:tcPr>
          <w:p w14:paraId="7272FFB7" w14:textId="77777777" w:rsidR="00B53D56" w:rsidRDefault="00B53D56" w:rsidP="00B53D5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3</w:t>
            </w:r>
          </w:p>
        </w:tc>
      </w:tr>
      <w:tr w:rsidR="00B53D56" w:rsidRPr="004779AD" w14:paraId="5A3A19B9" w14:textId="77777777" w:rsidTr="00B53D56">
        <w:trPr>
          <w:trHeight w:val="184"/>
          <w:jc w:val="center"/>
        </w:trPr>
        <w:tc>
          <w:tcPr>
            <w:tcW w:w="474" w:type="dxa"/>
            <w:vMerge w:val="restart"/>
            <w:shd w:val="clear" w:color="auto" w:fill="auto"/>
            <w:textDirection w:val="btLr"/>
          </w:tcPr>
          <w:p w14:paraId="784F6DA7" w14:textId="77777777" w:rsidR="00B53D56" w:rsidRPr="004779AD" w:rsidRDefault="00B53D56" w:rsidP="00E029C2">
            <w:pPr>
              <w:ind w:left="113" w:right="113"/>
              <w:jc w:val="center"/>
              <w:rPr>
                <w:sz w:val="18"/>
                <w:szCs w:val="18"/>
                <w:lang w:val="en-US"/>
              </w:rPr>
            </w:pPr>
            <w:r w:rsidRPr="004779AD">
              <w:rPr>
                <w:sz w:val="18"/>
                <w:szCs w:val="18"/>
              </w:rPr>
              <w:t xml:space="preserve">Станция </w:t>
            </w:r>
            <w:r w:rsidRPr="004779AD">
              <w:rPr>
                <w:sz w:val="18"/>
                <w:szCs w:val="18"/>
                <w:lang w:val="en-US"/>
              </w:rPr>
              <w:t>“</w:t>
            </w:r>
            <w:r>
              <w:rPr>
                <w:sz w:val="18"/>
                <w:szCs w:val="18"/>
              </w:rPr>
              <w:t>В</w:t>
            </w:r>
            <w:r w:rsidRPr="004779AD">
              <w:rPr>
                <w:sz w:val="18"/>
                <w:szCs w:val="18"/>
                <w:lang w:val="en-US"/>
              </w:rPr>
              <w:t>”</w:t>
            </w:r>
          </w:p>
        </w:tc>
        <w:tc>
          <w:tcPr>
            <w:tcW w:w="476" w:type="dxa"/>
            <w:vMerge w:val="restart"/>
            <w:shd w:val="clear" w:color="auto" w:fill="auto"/>
            <w:textDirection w:val="btLr"/>
          </w:tcPr>
          <w:p w14:paraId="1A2E8C2B" w14:textId="77777777" w:rsidR="00B53D56" w:rsidRPr="004779AD" w:rsidRDefault="00B53D56" w:rsidP="00F84ED8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ПП</w:t>
            </w:r>
          </w:p>
        </w:tc>
        <w:tc>
          <w:tcPr>
            <w:tcW w:w="478" w:type="dxa"/>
            <w:vMerge w:val="restart"/>
            <w:shd w:val="clear" w:color="auto" w:fill="auto"/>
            <w:textDirection w:val="btLr"/>
          </w:tcPr>
          <w:p w14:paraId="06C401B3" w14:textId="77777777" w:rsidR="00B53D56" w:rsidRPr="004779AD" w:rsidRDefault="00B53D56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Прием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2881ECB9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1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1B632DA1" w14:textId="77777777" w:rsidR="00B53D56" w:rsidRPr="004779AD" w:rsidRDefault="00B53D56" w:rsidP="00F84ED8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1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6DA4AB6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F70FE0F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6CCF6C66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C7E74EC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4A5862EB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BD79B7A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9746372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117FB3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00DF912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319244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6923BB8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4309DFF4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6CE172DF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2000D00C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699329AB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01F9C559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6149376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E6A158C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06C97A1F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2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A5EBE11" w14:textId="77777777" w:rsidR="00B53D56" w:rsidRPr="004779AD" w:rsidRDefault="00B53D56" w:rsidP="00F84ED8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3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FAE84F8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52FDC10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81A0D9C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A88CB33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CE83FD7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4E5EC8D" w14:textId="6B69A9C3" w:rsidR="00B53D56" w:rsidRPr="004779AD" w:rsidRDefault="009B2800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3B0C812" w14:textId="2799972A" w:rsidR="00B53D56" w:rsidRPr="004779AD" w:rsidRDefault="009B2800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FF83521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01AFD9E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6806CF0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7E02B8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DF2829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B884BDE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36D37744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661B8BA9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4DB26747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030E6A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7F0EA3E2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6FB20CE9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3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1CA63192" w14:textId="77777777" w:rsidR="00B53D56" w:rsidRPr="004779AD" w:rsidRDefault="00B53D56" w:rsidP="0090614E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5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EC8694F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597CC92D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33E9625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312D844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74FF85D6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9BE5A7B" w14:textId="6CCF39AD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6A1DE59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ADBE8FA" w14:textId="2EB72619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185A733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F6C040D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DE44D39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A737021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9A17588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226D08D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6D970089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49C9B573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A42DB8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51EDF489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0CB01B7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4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70D8A11" w14:textId="77777777" w:rsidR="00B53D56" w:rsidRPr="004779AD" w:rsidRDefault="00B53D56" w:rsidP="0090614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7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5D769E0B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2A99ED2E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6E2CC7BD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6F7892F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1569CBA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2C75E72" w14:textId="25715F9B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57EEAD9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104397B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A1E1BCB" w14:textId="4B3B4AC3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01D1B2F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7A884C8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6FADB08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30B172D6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228F46AC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45E06414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4FC6F9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7352F74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50E675A7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43C6D7F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5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0D417536" w14:textId="77777777" w:rsidR="00B53D56" w:rsidRPr="004779AD" w:rsidRDefault="00B53D56" w:rsidP="00B83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9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33A4474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D60D396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6A1D2DE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19238364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27446A8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1C75EC4" w14:textId="46671C14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88B66D7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6F50439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0AFC86F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2A94057" w14:textId="16B1F713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2160061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1195A9D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34B5F68D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3C05DEF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5CBD3B3A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4C6C2D54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D13D617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2D0923B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2AD25BC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6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578D84D9" w14:textId="77777777" w:rsidR="00B53D56" w:rsidRPr="004779AD" w:rsidRDefault="00B53D56" w:rsidP="00B83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11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6B2E53B8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B4EA058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26A3C64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009B9BE1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6CB7A827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CBAE0D2" w14:textId="3FC401B3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84FB906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579E1C2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FD6D3B9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F8550F9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8804875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C688ED6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523C9BE1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7A34F58E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25F2B529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6295F69C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2E22B702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04D396A1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44465C3B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7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5A4D10AF" w14:textId="77777777" w:rsidR="00B53D56" w:rsidRPr="004779AD" w:rsidRDefault="00B53D56" w:rsidP="00B83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2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5985EDD4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201B935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72ADBE8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24308DB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40B7A588" w14:textId="603D2145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056226E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6373AF80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8209DA9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64D4645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D8D91CC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B1EF295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4D4D362A" w14:textId="77777777" w:rsidR="00B53D56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2623C2A6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4EF2888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0132D5AF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6B1CB1DF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46E098E5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1565DC9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958C4A1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D7C41CF" w14:textId="77777777" w:rsidR="00B53D56" w:rsidRDefault="00B53D56" w:rsidP="00B83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4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62F57C90" w14:textId="77777777" w:rsidR="00B53D56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EB87C65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068937F7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5934A937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544C7C72" w14:textId="33B0739C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54EF69C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1157864E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5C82AB0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B1A7F4C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2926CE3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66817FB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26CD804" w14:textId="7E8219D4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54A7F781" w14:textId="26D56C3B" w:rsidR="00B53D56" w:rsidRPr="004779AD" w:rsidRDefault="009B2800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4ACEF8FD" w14:textId="77777777" w:rsidR="00B53D56" w:rsidRPr="004779AD" w:rsidRDefault="00B53D56" w:rsidP="00FB61CC">
            <w:pPr>
              <w:jc w:val="center"/>
              <w:rPr>
                <w:sz w:val="18"/>
                <w:szCs w:val="18"/>
              </w:rPr>
            </w:pPr>
          </w:p>
        </w:tc>
      </w:tr>
      <w:tr w:rsidR="00B53D56" w:rsidRPr="004779AD" w14:paraId="526C4CC5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163C50E6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22F8557C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2BF4316E" w14:textId="77777777" w:rsidR="00B53D56" w:rsidRPr="004779AD" w:rsidRDefault="00B53D56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2190DB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262FB88D" w14:textId="77777777" w:rsidR="00B53D56" w:rsidRPr="004779AD" w:rsidRDefault="00B53D56" w:rsidP="00B83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6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FC7C8A6" w14:textId="77777777" w:rsidR="00B53D56" w:rsidRPr="004779AD" w:rsidRDefault="000529AC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E695075" w14:textId="77777777" w:rsidR="00B53D56" w:rsidRPr="004779AD" w:rsidRDefault="00B53D56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94095A3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2DB94EE1" w14:textId="77777777" w:rsidR="00B53D56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3913DE36" w14:textId="4A4AA219" w:rsidR="00B53D56" w:rsidRPr="004779AD" w:rsidRDefault="009B2800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A409A9A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2B77EFBF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335382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BB7C167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3835DB6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1AF1265" w14:textId="77777777" w:rsidR="00B53D56" w:rsidRPr="004779AD" w:rsidRDefault="00B53D56" w:rsidP="004779A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461692A" w14:textId="30909536" w:rsidR="00B53D56" w:rsidRPr="004779AD" w:rsidRDefault="009B2800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280C13C7" w14:textId="77777777" w:rsidR="00B53D56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725F7083" w14:textId="18817E9E" w:rsidR="00B53D56" w:rsidRPr="004779AD" w:rsidRDefault="009B2800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  <w:tr w:rsidR="009624AF" w:rsidRPr="004779AD" w14:paraId="40C18E11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  <w:textDirection w:val="btLr"/>
          </w:tcPr>
          <w:p w14:paraId="1FCA1316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476" w:type="dxa"/>
            <w:vMerge w:val="restart"/>
            <w:shd w:val="clear" w:color="auto" w:fill="auto"/>
            <w:textDirection w:val="btLr"/>
          </w:tcPr>
          <w:p w14:paraId="264AED97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УП</w:t>
            </w:r>
          </w:p>
        </w:tc>
        <w:tc>
          <w:tcPr>
            <w:tcW w:w="478" w:type="dxa"/>
            <w:vMerge w:val="restart"/>
            <w:shd w:val="clear" w:color="auto" w:fill="auto"/>
            <w:textDirection w:val="btLr"/>
          </w:tcPr>
          <w:p w14:paraId="23896EFB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Прием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6A7364B4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7EB3F3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1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6E4AAB9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D764636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D7058A3" w14:textId="3976789B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A0548F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67CC3CA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2140FE7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56DC1A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EAA77D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CC41C9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A8AA52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3EE952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2DC8D5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32267DA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09B0052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7467E915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C73FC2A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89DB6DD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057D33CD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2F38E81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52C58B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3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153BA86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42764F3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76586F94" w14:textId="6CF3344C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9BD7A0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34FF69D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58C03EB" w14:textId="71F2D7B2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277F2BA9" w14:textId="0224286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4BAAB5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84C043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74B9DF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AF88FC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5CAFDCB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61B25C9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1298364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5D118FBF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165C4E9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4840094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5BB061C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8A2D9BF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A88237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а </w:t>
            </w:r>
            <w:r>
              <w:rPr>
                <w:sz w:val="18"/>
                <w:szCs w:val="18"/>
              </w:rPr>
              <w:t>5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3C48297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4D29AD7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E8B2EF4" w14:textId="579019B0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C95226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10569CF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5D19D9A" w14:textId="13CC81BA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5981B4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75B2FB6" w14:textId="46EA7152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042267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4C9A84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7495C9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471306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555A66F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082DB8A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434891EC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05C46B4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B53606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28A6F7D6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287E9619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1B51104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7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FE958EB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604F7E8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07A72C2B" w14:textId="41C758D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356198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91E3AD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67C3378B" w14:textId="31878558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736C49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B216AD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C0C8F99" w14:textId="7CB20751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8EDC41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488623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4F2D039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0CEEA9D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3AF77B7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17E68851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212D0B7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36DDEF59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7B33EE4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24884BE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03191F0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9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75C722C1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38D4B8F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0E98B10D" w14:textId="3CB07C2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12CCFC3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5CF3ADA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B5AC9CD" w14:textId="2BBA976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4FC6BE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2C5549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74BEBF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6A94AC3" w14:textId="716973D4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7A5EC7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536C571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E569F8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5C327CB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7D5B5BED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0208422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11DD9008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7BEB448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0BB17DD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3353F9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11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CD5CE04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514D257A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7A391BD" w14:textId="5303E99C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91AC00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1245812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F782FB4" w14:textId="4007F5BF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0CAB5E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BB12A8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6B914B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55CBFF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23D60D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7B9DAF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3012506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9A295D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16017947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34E298D8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740E7925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A4A891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487ADD00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2C7D1D1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2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56D10DBC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2D08C91A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517C23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B8179D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712AFA4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8CF535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64BD5EF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FF0F73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A487F0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A3EE48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9D2ABF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21D271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33713B7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1A0391E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276831CE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1966645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11DE37DE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1511E81D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6B02574E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7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53DC4312" w14:textId="77777777" w:rsidR="009624AF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4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405ED92" w14:textId="77777777" w:rsidR="009624AF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277C053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3719F22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96C101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41B1621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D0C3D2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6993019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7B10AC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DF8012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E506B1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E282C7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63DA68A" w14:textId="0FB331F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362B04E1" w14:textId="183320E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2B66F23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30BBD12F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634B7A49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19F232D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1155B5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B5D6129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8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8652BD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6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C500864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55E8EA9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793DB4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0E505CF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3C0AE9E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9BB7CD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78B1E42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B89A88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B12CAC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AF9698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D51BC2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3ABFDC9" w14:textId="2DC3A3D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7833C4C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751138C5" w14:textId="2CA2718B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  <w:tr w:rsidR="009624AF" w:rsidRPr="004779AD" w14:paraId="6DE04F99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  <w:textDirection w:val="btLr"/>
          </w:tcPr>
          <w:p w14:paraId="3054B60B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476" w:type="dxa"/>
            <w:vMerge w:val="restart"/>
            <w:shd w:val="clear" w:color="auto" w:fill="auto"/>
            <w:textDirection w:val="btLr"/>
          </w:tcPr>
          <w:p w14:paraId="3CD87FCA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ПП</w:t>
            </w:r>
          </w:p>
        </w:tc>
        <w:tc>
          <w:tcPr>
            <w:tcW w:w="478" w:type="dxa"/>
            <w:vMerge w:val="restart"/>
            <w:shd w:val="clear" w:color="auto" w:fill="auto"/>
            <w:textDirection w:val="btLr"/>
          </w:tcPr>
          <w:p w14:paraId="58AB4046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Отправление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3CCD99BE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68FDF79" w14:textId="77777777" w:rsidR="009624AF" w:rsidRPr="004779AD" w:rsidRDefault="009624AF" w:rsidP="0047356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1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87CE971" w14:textId="77777777" w:rsidR="009624AF" w:rsidRPr="006C65D3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1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B146EA3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9E5543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DDC4BC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1754A31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25012B8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8EFBE2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05E850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5234E5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6813AC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6B959C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FB5436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67E80E7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C80378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1271462E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15A9AF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1BF6DAD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836CC16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940619A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55ED2337" w14:textId="77777777" w:rsidR="009624AF" w:rsidRPr="004779AD" w:rsidRDefault="009624AF" w:rsidP="003C15E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3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56CDFC2" w14:textId="77777777" w:rsidR="009624AF" w:rsidRPr="006C65D3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3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CD0C2BC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FCB750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2B56238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29DC78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9FCB647" w14:textId="3D1EEF8E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EE97DAA" w14:textId="2A2BE208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E869B4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CFEE4C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99C84A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49A085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43F776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11D49D4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24A2BE7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05F527A8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1E9E049E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2F23D3D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0C8228D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78664647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06A30124" w14:textId="77777777" w:rsidR="009624AF" w:rsidRPr="004779AD" w:rsidRDefault="009624AF" w:rsidP="003C15E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5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366F728F" w14:textId="77777777" w:rsidR="009624AF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5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C8A9F6E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D1323B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024EEF5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940A2B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2FB0071A" w14:textId="24BF060B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F0D442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AFBEECD" w14:textId="707E4A61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E04DA2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B32066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92C572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6519A7F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244EE07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0107091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5BB5AB02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28FEF927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8A9171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9E746DF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6896D10B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2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CDE92BF" w14:textId="77777777" w:rsidR="009624AF" w:rsidRPr="004779AD" w:rsidRDefault="009624AF" w:rsidP="003C15E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7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1B09DFB" w14:textId="77777777" w:rsidR="009624AF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7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FA94B92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CC5126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F5F0B3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3C3D75F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CE2BDA0" w14:textId="4DE2FAF5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1916E8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3491A5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68530E9" w14:textId="15C73C1F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EB22D4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4806E2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E0E110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CB00AF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08A276D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76B41652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636E5F9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1C551079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0665C0C9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08A195CC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9FC5E1E" w14:textId="77777777" w:rsidR="009624AF" w:rsidRPr="004779AD" w:rsidRDefault="009624AF" w:rsidP="00B83988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9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1B388C8" w14:textId="77777777" w:rsidR="009624AF" w:rsidRPr="006C65D3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9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7F931900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933059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56B588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42306D5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6DE8554" w14:textId="77CA5DA2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1ADDD9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61B40F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E987D1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0B0436F9" w14:textId="5431C2FA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BBDB0D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73625C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35374C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63B3759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55F7D23D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75C9458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457CD15D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078B2BA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16D708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2E828E30" w14:textId="77777777" w:rsidR="009624AF" w:rsidRPr="004779AD" w:rsidRDefault="009624AF" w:rsidP="003C15E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11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6195822E" w14:textId="77777777" w:rsidR="009624AF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11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FB00823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F34EFF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0CE7D5D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3503688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ECDF190" w14:textId="0BE00CD1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DB8F81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C11FE2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94F93F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CECC30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2038C6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D2E64F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37E378B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2C9B1EC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27BFB3EA" w14:textId="77777777" w:rsidTr="00B53D56">
        <w:trPr>
          <w:trHeight w:val="50"/>
          <w:jc w:val="center"/>
        </w:trPr>
        <w:tc>
          <w:tcPr>
            <w:tcW w:w="474" w:type="dxa"/>
            <w:vMerge/>
            <w:shd w:val="clear" w:color="auto" w:fill="auto"/>
          </w:tcPr>
          <w:p w14:paraId="1F495F3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CD7119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41CA4EF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0944C27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2DE4E317" w14:textId="77777777" w:rsidR="009624AF" w:rsidRPr="004779AD" w:rsidRDefault="009624AF" w:rsidP="00B83988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2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0E8A200" w14:textId="77777777" w:rsidR="009624AF" w:rsidRPr="004779AD" w:rsidRDefault="009624AF" w:rsidP="00FB61C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2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79BC021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6D267B9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85F51C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7BD01820" w14:textId="33A8D210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793A7AA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53817D8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9B9FB9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EF67FC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19051D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8A0F54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21EDAF6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366E043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35A5767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4061FBC6" w14:textId="77777777" w:rsidTr="00B53D56">
        <w:trPr>
          <w:trHeight w:val="50"/>
          <w:jc w:val="center"/>
        </w:trPr>
        <w:tc>
          <w:tcPr>
            <w:tcW w:w="474" w:type="dxa"/>
            <w:vMerge/>
            <w:shd w:val="clear" w:color="auto" w:fill="auto"/>
          </w:tcPr>
          <w:p w14:paraId="0065E05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F5B41C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4AF6DAD7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7B363BC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6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AA01AAE" w14:textId="77777777" w:rsidR="009624AF" w:rsidRPr="004779AD" w:rsidRDefault="009624AF" w:rsidP="00B83988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4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B2C79E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4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144C5919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002DBF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18BC677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ED9516A" w14:textId="139DBD7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215108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3D2897D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954CEF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593DF3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4E7683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C96165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4E4EED1" w14:textId="67E0F38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2DAA7329" w14:textId="52BD15E8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7F10BE5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2F254A47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0A04A66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F6FD41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027818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76A18497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7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2D687F8E" w14:textId="77777777" w:rsidR="009624AF" w:rsidRPr="004779AD" w:rsidRDefault="009624AF" w:rsidP="003C15E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6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CF2373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6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133DF209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A7AF2B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9BD960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931F5BF" w14:textId="4707971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7CAD5A6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21712BB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DA68AF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92DA86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7A34C1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EABF1A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562EDC9" w14:textId="619093AA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2F49087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1FD7A6C3" w14:textId="2FF2E8A6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  <w:tr w:rsidR="009624AF" w:rsidRPr="004779AD" w14:paraId="1DE7BCFE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  <w:textDirection w:val="btLr"/>
          </w:tcPr>
          <w:p w14:paraId="449F4B8D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476" w:type="dxa"/>
            <w:vMerge w:val="restart"/>
            <w:shd w:val="clear" w:color="auto" w:fill="auto"/>
            <w:textDirection w:val="btLr"/>
          </w:tcPr>
          <w:p w14:paraId="2E223E2F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УП</w:t>
            </w:r>
          </w:p>
        </w:tc>
        <w:tc>
          <w:tcPr>
            <w:tcW w:w="478" w:type="dxa"/>
            <w:vMerge w:val="restart"/>
            <w:shd w:val="clear" w:color="auto" w:fill="auto"/>
            <w:textDirection w:val="btLr"/>
          </w:tcPr>
          <w:p w14:paraId="72B8625E" w14:textId="77777777" w:rsidR="009624AF" w:rsidRPr="004779AD" w:rsidRDefault="009624AF" w:rsidP="004779AD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Отправление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26A2B36D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8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4ACA1911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1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6306B0E" w14:textId="77777777" w:rsidR="009624AF" w:rsidRPr="006C65D3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1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A87D5AC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81CFC4D" w14:textId="201EDF43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B08077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E14275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6371CC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B582A7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06273E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C04EF6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461531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4BE031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8881E8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6908173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766F10E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68896E4B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5E4A1EB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5C89F08E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2DE64C2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18CC32E8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CC9AC3F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3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FE1CF0C" w14:textId="77777777" w:rsidR="009624AF" w:rsidRPr="006C65D3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3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4D0B109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35249085" w14:textId="39A71DB5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56C9078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793264E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D56388E" w14:textId="2C721318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FC46772" w14:textId="2A1B8615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CC13B4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C0D16B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D2C922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1EF42F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2EA1B4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6A249F1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19F8600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667F3811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7B592D7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27319EC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35A5C21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312C45E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0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2041AD8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5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2286C25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5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26DB20DC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3F885ECE" w14:textId="28646805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6DA9D83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7D92FA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205891C" w14:textId="639279E4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969CB8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AB25B34" w14:textId="10F1C6B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761AD3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93EC9D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8D2BD3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67B1949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229F164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4C25F04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606436CF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3996DC7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B937C9E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1420A1A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42E54414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1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0717BA5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7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CA1549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7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437E59F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4F70F5C1" w14:textId="01E0663B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B90C3A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3BAED60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D54B343" w14:textId="62397D1C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756DF57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66DE3A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0C3D517" w14:textId="50946AA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3D28F26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FCA7CB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61E94F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2E460C4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5051778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2FD76A38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7F979430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751CF257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7289EC0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0302B66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2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42FDA8B8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9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83E6B52" w14:textId="77777777" w:rsidR="009624AF" w:rsidRPr="006C65D3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9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2DA7DF6A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C32A8F2" w14:textId="0ED30954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5E8811A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251AD17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0E1D3B7" w14:textId="5ABAED06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283CA0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4EA515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C4099C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5575EB4" w14:textId="0D266583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53D8CDD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F5DC8F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0BF44C8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3627CC5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426CE1A3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7612B1C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463BB594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7BB1B9EA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6C364D53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3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A416B26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11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3AB896B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11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567A41A5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B353102" w14:textId="4C8F446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2A5D9F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1FA6BF9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B10601D" w14:textId="462E2FC7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E44201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68FC6E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44CD8C3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1C89EC9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7245E39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E394BC1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0" w:type="dxa"/>
          </w:tcPr>
          <w:p w14:paraId="771C2FF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0F68CC2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55DCDE1C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6619128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6AE825C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6FEE6C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BE7B728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4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36A5E15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2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2A842B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2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0C134BD5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B50E17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8E5FD0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3A2863DC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A8BCDD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206529B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3FE458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CBECD3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ED2DFF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AE7CB2B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596A1DCA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5705C13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12D3793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4CD8B339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1541B071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141A917B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5A4BD886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2ABE7967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68442D65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4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A8E78C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4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66BB174B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3279854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AFA668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733D422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101FDA0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30FB8B1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D12ED2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A21EE0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2B56719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440FAC8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6BE1962E" w14:textId="10F6C536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484B6682" w14:textId="0464D139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0FA8768D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9624AF" w:rsidRPr="004779AD" w14:paraId="26B8E358" w14:textId="77777777" w:rsidTr="00B53D56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30606DCC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6" w:type="dxa"/>
            <w:vMerge/>
            <w:shd w:val="clear" w:color="auto" w:fill="auto"/>
          </w:tcPr>
          <w:p w14:paraId="7E60E7A6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478" w:type="dxa"/>
            <w:vMerge/>
            <w:shd w:val="clear" w:color="auto" w:fill="auto"/>
          </w:tcPr>
          <w:p w14:paraId="66A3C283" w14:textId="77777777" w:rsidR="009624AF" w:rsidRPr="004779AD" w:rsidRDefault="009624AF" w:rsidP="004779AD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36A1B7E" w14:textId="77777777" w:rsidR="009624AF" w:rsidRPr="004779AD" w:rsidRDefault="009624AF" w:rsidP="004779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6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08AD8CF0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6</w:t>
            </w:r>
            <w:r w:rsidRPr="004779AD">
              <w:rPr>
                <w:sz w:val="18"/>
                <w:szCs w:val="18"/>
              </w:rPr>
              <w:t xml:space="preserve">П за </w:t>
            </w:r>
            <w:r w:rsidR="0047356A">
              <w:rPr>
                <w:sz w:val="18"/>
                <w:szCs w:val="18"/>
              </w:rPr>
              <w:t>Н</w:t>
            </w:r>
            <w:r>
              <w:rPr>
                <w:sz w:val="18"/>
                <w:szCs w:val="18"/>
              </w:rPr>
              <w:t>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050496B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6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1C161DC2" w14:textId="77777777" w:rsidR="009624AF" w:rsidRPr="004779AD" w:rsidRDefault="009624AF" w:rsidP="00A6069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17804EF5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061B850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90" w:type="dxa"/>
            <w:shd w:val="clear" w:color="auto" w:fill="auto"/>
            <w:vAlign w:val="center"/>
          </w:tcPr>
          <w:p w14:paraId="2FE8AE7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0C79665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2858EFE7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6F83CE4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C44FE13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DD3F37E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7312BBF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4682BB5" w14:textId="67AE502D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1B619932" w14:textId="77777777" w:rsidR="009624AF" w:rsidRPr="004779AD" w:rsidRDefault="009624AF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0A3ECFDC" w14:textId="28354B7C" w:rsidR="009624AF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</w:tbl>
    <w:p w14:paraId="1DF67832" w14:textId="77777777" w:rsidR="00C67D5F" w:rsidRDefault="00C67D5F" w:rsidP="00C67D5F">
      <w:pPr>
        <w:pStyle w:val="Default"/>
        <w:ind w:right="423"/>
        <w:jc w:val="right"/>
        <w:rPr>
          <w:bCs/>
          <w:sz w:val="28"/>
          <w:szCs w:val="28"/>
        </w:rPr>
      </w:pPr>
    </w:p>
    <w:p w14:paraId="136DC5BF" w14:textId="77777777" w:rsidR="00C67D5F" w:rsidRDefault="00C67D5F" w:rsidP="00C67D5F">
      <w:pPr>
        <w:pStyle w:val="Default"/>
        <w:ind w:right="423"/>
        <w:rPr>
          <w:bCs/>
          <w:sz w:val="28"/>
          <w:szCs w:val="28"/>
        </w:rPr>
      </w:pPr>
    </w:p>
    <w:p w14:paraId="7547F0F9" w14:textId="77777777" w:rsidR="002E645C" w:rsidRDefault="002E645C" w:rsidP="002E645C">
      <w:pPr>
        <w:pStyle w:val="Default"/>
        <w:ind w:right="423"/>
        <w:rPr>
          <w:bCs/>
          <w:sz w:val="28"/>
          <w:szCs w:val="28"/>
        </w:rPr>
      </w:pPr>
      <w:r w:rsidRPr="00B4172A">
        <w:rPr>
          <w:bCs/>
          <w:sz w:val="28"/>
          <w:szCs w:val="28"/>
        </w:rPr>
        <w:t xml:space="preserve">Таблица </w:t>
      </w:r>
      <w:r>
        <w:rPr>
          <w:bCs/>
          <w:sz w:val="28"/>
          <w:szCs w:val="28"/>
        </w:rPr>
        <w:t>2.3</w:t>
      </w:r>
      <w:r w:rsidRPr="00B4172A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Вариантные</w:t>
      </w:r>
      <w:r w:rsidRPr="00B4172A">
        <w:rPr>
          <w:bCs/>
          <w:sz w:val="28"/>
          <w:szCs w:val="28"/>
        </w:rPr>
        <w:t xml:space="preserve"> поездные маршруты</w:t>
      </w:r>
    </w:p>
    <w:p w14:paraId="63F47053" w14:textId="77777777" w:rsidR="00C67D5F" w:rsidRDefault="00C67D5F" w:rsidP="00C67D5F">
      <w:pPr>
        <w:pStyle w:val="Default"/>
        <w:ind w:right="423"/>
        <w:rPr>
          <w:bCs/>
          <w:sz w:val="28"/>
          <w:szCs w:val="28"/>
        </w:rPr>
      </w:pPr>
    </w:p>
    <w:tbl>
      <w:tblPr>
        <w:tblW w:w="104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4"/>
        <w:gridCol w:w="343"/>
        <w:gridCol w:w="611"/>
        <w:gridCol w:w="788"/>
        <w:gridCol w:w="1239"/>
        <w:gridCol w:w="967"/>
        <w:gridCol w:w="477"/>
        <w:gridCol w:w="477"/>
        <w:gridCol w:w="568"/>
        <w:gridCol w:w="490"/>
        <w:gridCol w:w="482"/>
        <w:gridCol w:w="482"/>
        <w:gridCol w:w="434"/>
        <w:gridCol w:w="434"/>
        <w:gridCol w:w="434"/>
        <w:gridCol w:w="434"/>
        <w:gridCol w:w="434"/>
        <w:gridCol w:w="440"/>
        <w:gridCol w:w="415"/>
      </w:tblGrid>
      <w:tr w:rsidR="008E760E" w:rsidRPr="004779AD" w14:paraId="551343B4" w14:textId="77777777" w:rsidTr="008E760E">
        <w:trPr>
          <w:trHeight w:val="184"/>
          <w:jc w:val="center"/>
        </w:trPr>
        <w:tc>
          <w:tcPr>
            <w:tcW w:w="1428" w:type="dxa"/>
            <w:gridSpan w:val="3"/>
            <w:vMerge w:val="restart"/>
            <w:shd w:val="clear" w:color="auto" w:fill="auto"/>
            <w:vAlign w:val="center"/>
          </w:tcPr>
          <w:p w14:paraId="33860156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Направление</w:t>
            </w:r>
          </w:p>
        </w:tc>
        <w:tc>
          <w:tcPr>
            <w:tcW w:w="788" w:type="dxa"/>
            <w:vMerge w:val="restart"/>
            <w:shd w:val="clear" w:color="auto" w:fill="auto"/>
            <w:vAlign w:val="center"/>
          </w:tcPr>
          <w:p w14:paraId="36EE0A46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Номер </w:t>
            </w:r>
          </w:p>
          <w:p w14:paraId="650CE496" w14:textId="7A2E284C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ш</w:t>
            </w:r>
            <w:r w:rsidR="009B2800">
              <w:rPr>
                <w:sz w:val="18"/>
                <w:szCs w:val="18"/>
              </w:rPr>
              <w:t xml:space="preserve"> - </w:t>
            </w:r>
          </w:p>
          <w:p w14:paraId="3AAA416F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та</w:t>
            </w:r>
          </w:p>
        </w:tc>
        <w:tc>
          <w:tcPr>
            <w:tcW w:w="1239" w:type="dxa"/>
            <w:vMerge w:val="restart"/>
            <w:shd w:val="clear" w:color="auto" w:fill="auto"/>
            <w:vAlign w:val="center"/>
          </w:tcPr>
          <w:p w14:paraId="309D0B3A" w14:textId="68717F7C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Наимено</w:t>
            </w:r>
            <w:r w:rsidR="009B2800">
              <w:rPr>
                <w:sz w:val="18"/>
                <w:szCs w:val="18"/>
              </w:rPr>
              <w:t xml:space="preserve"> - </w:t>
            </w:r>
            <w:r w:rsidRPr="004779AD">
              <w:rPr>
                <w:sz w:val="18"/>
                <w:szCs w:val="18"/>
              </w:rPr>
              <w:t>вание маршрута</w:t>
            </w:r>
          </w:p>
        </w:tc>
        <w:tc>
          <w:tcPr>
            <w:tcW w:w="967" w:type="dxa"/>
            <w:vMerge w:val="restart"/>
            <w:shd w:val="clear" w:color="auto" w:fill="auto"/>
            <w:vAlign w:val="center"/>
          </w:tcPr>
          <w:p w14:paraId="13C489FD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Литер светоф</w:t>
            </w:r>
            <w:r>
              <w:rPr>
                <w:sz w:val="18"/>
                <w:szCs w:val="18"/>
              </w:rPr>
              <w:t>.</w:t>
            </w:r>
          </w:p>
        </w:tc>
        <w:tc>
          <w:tcPr>
            <w:tcW w:w="6001" w:type="dxa"/>
            <w:gridSpan w:val="13"/>
            <w:shd w:val="clear" w:color="auto" w:fill="auto"/>
            <w:vAlign w:val="center"/>
          </w:tcPr>
          <w:p w14:paraId="75EE612F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Стрелки</w:t>
            </w:r>
          </w:p>
        </w:tc>
      </w:tr>
      <w:tr w:rsidR="008E760E" w14:paraId="2DE8F1C8" w14:textId="77777777" w:rsidTr="008E760E">
        <w:trPr>
          <w:trHeight w:val="948"/>
          <w:jc w:val="center"/>
        </w:trPr>
        <w:tc>
          <w:tcPr>
            <w:tcW w:w="1428" w:type="dxa"/>
            <w:gridSpan w:val="3"/>
            <w:vMerge/>
            <w:shd w:val="clear" w:color="auto" w:fill="auto"/>
          </w:tcPr>
          <w:p w14:paraId="5F194581" w14:textId="77777777" w:rsidR="008E760E" w:rsidRPr="004779AD" w:rsidRDefault="008E760E" w:rsidP="005A705C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vMerge/>
            <w:shd w:val="clear" w:color="auto" w:fill="auto"/>
            <w:vAlign w:val="center"/>
          </w:tcPr>
          <w:p w14:paraId="678C3C07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39" w:type="dxa"/>
            <w:vMerge/>
            <w:shd w:val="clear" w:color="auto" w:fill="auto"/>
            <w:vAlign w:val="center"/>
          </w:tcPr>
          <w:p w14:paraId="09E7D467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7" w:type="dxa"/>
            <w:vMerge/>
            <w:shd w:val="clear" w:color="auto" w:fill="auto"/>
            <w:vAlign w:val="center"/>
          </w:tcPr>
          <w:p w14:paraId="1DCC3090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3D6FC02E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/</w:t>
            </w:r>
          </w:p>
          <w:p w14:paraId="032C8393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5DC0503A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/</w:t>
            </w:r>
          </w:p>
          <w:p w14:paraId="35D2B942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019F0F1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/</w:t>
            </w:r>
          </w:p>
          <w:p w14:paraId="2E3D30D5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7C8728C7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/</w:t>
            </w:r>
          </w:p>
          <w:p w14:paraId="68344C7B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96703FE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7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0110409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7D4A229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635DF761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26E82114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434" w:type="dxa"/>
            <w:shd w:val="clear" w:color="auto" w:fill="auto"/>
            <w:vAlign w:val="center"/>
          </w:tcPr>
          <w:p w14:paraId="3249B1C4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7</w:t>
            </w:r>
          </w:p>
        </w:tc>
        <w:tc>
          <w:tcPr>
            <w:tcW w:w="434" w:type="dxa"/>
            <w:vAlign w:val="center"/>
          </w:tcPr>
          <w:p w14:paraId="50357A34" w14:textId="77777777" w:rsidR="008E760E" w:rsidRPr="004779AD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</w:t>
            </w:r>
          </w:p>
        </w:tc>
        <w:tc>
          <w:tcPr>
            <w:tcW w:w="440" w:type="dxa"/>
            <w:vAlign w:val="center"/>
          </w:tcPr>
          <w:p w14:paraId="2E9DFA1A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1</w:t>
            </w:r>
          </w:p>
        </w:tc>
        <w:tc>
          <w:tcPr>
            <w:tcW w:w="415" w:type="dxa"/>
            <w:vAlign w:val="center"/>
          </w:tcPr>
          <w:p w14:paraId="7D908FC8" w14:textId="77777777" w:rsidR="008E760E" w:rsidRDefault="008E760E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3</w:t>
            </w:r>
          </w:p>
        </w:tc>
      </w:tr>
      <w:tr w:rsidR="00206A62" w:rsidRPr="004779AD" w14:paraId="1BCD5967" w14:textId="77777777" w:rsidTr="008E760E">
        <w:trPr>
          <w:trHeight w:val="184"/>
          <w:jc w:val="center"/>
        </w:trPr>
        <w:tc>
          <w:tcPr>
            <w:tcW w:w="474" w:type="dxa"/>
            <w:vMerge w:val="restart"/>
            <w:shd w:val="clear" w:color="auto" w:fill="auto"/>
            <w:textDirection w:val="btLr"/>
          </w:tcPr>
          <w:p w14:paraId="5C903E87" w14:textId="77777777" w:rsidR="00206A62" w:rsidRPr="004779AD" w:rsidRDefault="00206A62" w:rsidP="005A705C">
            <w:pPr>
              <w:ind w:left="113" w:right="113"/>
              <w:jc w:val="center"/>
              <w:rPr>
                <w:sz w:val="18"/>
                <w:szCs w:val="18"/>
                <w:lang w:val="en-US"/>
              </w:rPr>
            </w:pPr>
            <w:r w:rsidRPr="004779AD">
              <w:rPr>
                <w:sz w:val="18"/>
                <w:szCs w:val="18"/>
              </w:rPr>
              <w:t xml:space="preserve">Станция </w:t>
            </w:r>
            <w:r w:rsidRPr="004779AD">
              <w:rPr>
                <w:sz w:val="18"/>
                <w:szCs w:val="18"/>
                <w:lang w:val="en-US"/>
              </w:rPr>
              <w:t>“</w:t>
            </w:r>
            <w:r>
              <w:rPr>
                <w:sz w:val="18"/>
                <w:szCs w:val="18"/>
              </w:rPr>
              <w:t>В</w:t>
            </w:r>
            <w:r w:rsidRPr="004779AD">
              <w:rPr>
                <w:sz w:val="18"/>
                <w:szCs w:val="18"/>
                <w:lang w:val="en-US"/>
              </w:rPr>
              <w:t>”</w:t>
            </w:r>
          </w:p>
        </w:tc>
        <w:tc>
          <w:tcPr>
            <w:tcW w:w="343" w:type="dxa"/>
            <w:vMerge w:val="restart"/>
            <w:shd w:val="clear" w:color="auto" w:fill="auto"/>
            <w:textDirection w:val="btLr"/>
          </w:tcPr>
          <w:p w14:paraId="24BB95B7" w14:textId="77777777" w:rsidR="00206A62" w:rsidRPr="004779AD" w:rsidRDefault="00206A62" w:rsidP="005A705C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ПП</w:t>
            </w:r>
          </w:p>
        </w:tc>
        <w:tc>
          <w:tcPr>
            <w:tcW w:w="611" w:type="dxa"/>
            <w:vMerge w:val="restart"/>
            <w:shd w:val="clear" w:color="auto" w:fill="auto"/>
            <w:textDirection w:val="btLr"/>
          </w:tcPr>
          <w:p w14:paraId="4B6B4AB2" w14:textId="2F098967" w:rsidR="00206A62" w:rsidRPr="004779AD" w:rsidRDefault="00206A62" w:rsidP="005A705C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При</w:t>
            </w:r>
            <w:r w:rsidR="009B2800">
              <w:rPr>
                <w:sz w:val="18"/>
                <w:szCs w:val="18"/>
              </w:rPr>
              <w:t xml:space="preserve"> - </w:t>
            </w:r>
            <w:r w:rsidRPr="004779AD">
              <w:rPr>
                <w:sz w:val="18"/>
                <w:szCs w:val="18"/>
              </w:rPr>
              <w:t>ем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6E1D77DC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7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7B8C340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2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CB4A2D2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8D727A2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0118476D" w14:textId="5498C562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1B78BE59" w14:textId="77777777" w:rsidR="00206A62" w:rsidRPr="004779AD" w:rsidRDefault="000D0131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22B1415" w14:textId="3CF1BA8A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49AE2E00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3A279952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C31B363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9BB9337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C0B6BEF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D38B08E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52D9ED7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0D779259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3F3628F0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206A62" w:rsidRPr="004779AD" w14:paraId="51329EB6" w14:textId="77777777" w:rsidTr="008E760E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2FEB9292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shd w:val="clear" w:color="auto" w:fill="auto"/>
          </w:tcPr>
          <w:p w14:paraId="7B62AFD2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611" w:type="dxa"/>
            <w:vMerge/>
            <w:shd w:val="clear" w:color="auto" w:fill="auto"/>
          </w:tcPr>
          <w:p w14:paraId="140001C1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F50035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1B9CB2E4" w14:textId="77777777" w:rsidR="00206A62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4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65879497" w14:textId="77777777" w:rsidR="00206A62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1D5C54CD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7A2DFE2E" w14:textId="05F49DBA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517D3660" w14:textId="77777777" w:rsidR="00206A62" w:rsidRPr="004779AD" w:rsidRDefault="000D0131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4B9BF0E4" w14:textId="69454B1F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87549DF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069FD133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C293532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3EA8453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6E330BB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4D141D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1AD788A9" w14:textId="4FDB884C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59A26DAC" w14:textId="48FCB2C1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475634C1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206A62" w:rsidRPr="004779AD" w14:paraId="55151421" w14:textId="77777777" w:rsidTr="008E760E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1DFF9AB7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shd w:val="clear" w:color="auto" w:fill="auto"/>
          </w:tcPr>
          <w:p w14:paraId="71DF15DA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611" w:type="dxa"/>
            <w:vMerge/>
            <w:shd w:val="clear" w:color="auto" w:fill="auto"/>
          </w:tcPr>
          <w:p w14:paraId="16562EF4" w14:textId="77777777" w:rsidR="00206A62" w:rsidRPr="004779AD" w:rsidRDefault="00206A62" w:rsidP="005A705C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035409B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9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4A0507AC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6</w:t>
            </w:r>
            <w:r w:rsidRPr="004779AD">
              <w:rPr>
                <w:sz w:val="18"/>
                <w:szCs w:val="18"/>
              </w:rPr>
              <w:t>П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3E041DB0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Д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3EF3CF5D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A67083D" w14:textId="57961F03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DB3E3C0" w14:textId="77777777" w:rsidR="00206A62" w:rsidRPr="004779AD" w:rsidRDefault="000D0131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935238E" w14:textId="23508C29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56A1BA27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156F5385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AE3D7A0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41D40BD0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ED5F99C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1D5C7B6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315B7CA4" w14:textId="65972FE9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1DC96C3B" w14:textId="77777777" w:rsidR="00206A62" w:rsidRPr="004779AD" w:rsidRDefault="00206A62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5349E64E" w14:textId="07F7FF31" w:rsidR="00206A62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  <w:tr w:rsidR="00471C09" w:rsidRPr="004779AD" w14:paraId="3533F3DC" w14:textId="77777777" w:rsidTr="008E760E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24B20F01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343" w:type="dxa"/>
            <w:vMerge w:val="restart"/>
            <w:shd w:val="clear" w:color="auto" w:fill="auto"/>
            <w:textDirection w:val="btLr"/>
          </w:tcPr>
          <w:p w14:paraId="5DF66B1C" w14:textId="77777777" w:rsidR="00471C09" w:rsidRPr="004779AD" w:rsidRDefault="00471C09" w:rsidP="005A705C">
            <w:pPr>
              <w:ind w:left="113" w:right="11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УП</w:t>
            </w:r>
          </w:p>
        </w:tc>
        <w:tc>
          <w:tcPr>
            <w:tcW w:w="611" w:type="dxa"/>
            <w:vMerge w:val="restart"/>
            <w:shd w:val="clear" w:color="auto" w:fill="auto"/>
            <w:textDirection w:val="btLr"/>
          </w:tcPr>
          <w:p w14:paraId="5177F187" w14:textId="06C1D709" w:rsidR="00471C09" w:rsidRPr="004779AD" w:rsidRDefault="00471C09" w:rsidP="005A705C">
            <w:pPr>
              <w:ind w:left="113" w:right="113"/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>Отп</w:t>
            </w:r>
            <w:r w:rsidR="009B2800">
              <w:rPr>
                <w:sz w:val="18"/>
                <w:szCs w:val="18"/>
              </w:rPr>
              <w:t xml:space="preserve"> - </w:t>
            </w:r>
            <w:r w:rsidRPr="004779AD">
              <w:rPr>
                <w:sz w:val="18"/>
                <w:szCs w:val="18"/>
              </w:rPr>
              <w:t>равление</w:t>
            </w:r>
          </w:p>
        </w:tc>
        <w:tc>
          <w:tcPr>
            <w:tcW w:w="788" w:type="dxa"/>
            <w:shd w:val="clear" w:color="auto" w:fill="auto"/>
            <w:vAlign w:val="center"/>
          </w:tcPr>
          <w:p w14:paraId="0179B884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0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35A845B8" w14:textId="77777777" w:rsidR="00471C09" w:rsidRPr="004779AD" w:rsidRDefault="00471C09" w:rsidP="0047356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2</w:t>
            </w:r>
            <w:r w:rsidRPr="004779AD">
              <w:rPr>
                <w:sz w:val="18"/>
                <w:szCs w:val="18"/>
              </w:rPr>
              <w:t xml:space="preserve">П за </w:t>
            </w:r>
            <w:r>
              <w:rPr>
                <w:sz w:val="18"/>
                <w:szCs w:val="18"/>
              </w:rPr>
              <w:t>Н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3876C4E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2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D529DB7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757943DA" w14:textId="580F9B06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482D023F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1BC1510" w14:textId="48F9BBF4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2780C90D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12ADC11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ED50671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D64DF4A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61D6E33C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BD86E56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90D7E2F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40" w:type="dxa"/>
          </w:tcPr>
          <w:p w14:paraId="65AE999A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15" w:type="dxa"/>
          </w:tcPr>
          <w:p w14:paraId="7647A28D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471C09" w:rsidRPr="004779AD" w14:paraId="460BA088" w14:textId="77777777" w:rsidTr="008E760E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251F037C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shd w:val="clear" w:color="auto" w:fill="auto"/>
          </w:tcPr>
          <w:p w14:paraId="31D5673E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611" w:type="dxa"/>
            <w:vMerge/>
            <w:shd w:val="clear" w:color="auto" w:fill="auto"/>
          </w:tcPr>
          <w:p w14:paraId="62E67C07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3F3115D3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1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591F0E1A" w14:textId="77777777" w:rsidR="00471C09" w:rsidRPr="004779AD" w:rsidRDefault="00471C09" w:rsidP="0047356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4</w:t>
            </w:r>
            <w:r w:rsidRPr="004779AD">
              <w:rPr>
                <w:sz w:val="18"/>
                <w:szCs w:val="18"/>
              </w:rPr>
              <w:t xml:space="preserve">П за </w:t>
            </w:r>
            <w:r>
              <w:rPr>
                <w:sz w:val="18"/>
                <w:szCs w:val="18"/>
              </w:rPr>
              <w:t>Н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176CDC1B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4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644B76C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553D8C3D" w14:textId="015C1C16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3539F07B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ACB5CE1" w14:textId="4353C876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36B6CE13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1E0C7A6F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FC1AB6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23D92EF0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5DEA809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0853B457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0E3A29C7" w14:textId="6B2D54F4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6861654C" w14:textId="1C9D56E8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15" w:type="dxa"/>
          </w:tcPr>
          <w:p w14:paraId="7B7802AD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</w:tr>
      <w:tr w:rsidR="00471C09" w:rsidRPr="004779AD" w14:paraId="0ECC79D2" w14:textId="77777777" w:rsidTr="008E760E">
        <w:trPr>
          <w:trHeight w:val="184"/>
          <w:jc w:val="center"/>
        </w:trPr>
        <w:tc>
          <w:tcPr>
            <w:tcW w:w="474" w:type="dxa"/>
            <w:vMerge/>
            <w:shd w:val="clear" w:color="auto" w:fill="auto"/>
          </w:tcPr>
          <w:p w14:paraId="471A5AA5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343" w:type="dxa"/>
            <w:vMerge/>
            <w:shd w:val="clear" w:color="auto" w:fill="auto"/>
          </w:tcPr>
          <w:p w14:paraId="59145298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611" w:type="dxa"/>
            <w:vMerge/>
            <w:shd w:val="clear" w:color="auto" w:fill="auto"/>
          </w:tcPr>
          <w:p w14:paraId="7BB16536" w14:textId="77777777" w:rsidR="00471C09" w:rsidRPr="004779AD" w:rsidRDefault="00471C09" w:rsidP="005A705C">
            <w:pPr>
              <w:rPr>
                <w:sz w:val="18"/>
                <w:szCs w:val="18"/>
              </w:rPr>
            </w:pPr>
          </w:p>
        </w:tc>
        <w:tc>
          <w:tcPr>
            <w:tcW w:w="788" w:type="dxa"/>
            <w:shd w:val="clear" w:color="auto" w:fill="auto"/>
            <w:vAlign w:val="center"/>
          </w:tcPr>
          <w:p w14:paraId="5F84BA3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2</w:t>
            </w:r>
          </w:p>
        </w:tc>
        <w:tc>
          <w:tcPr>
            <w:tcW w:w="1239" w:type="dxa"/>
            <w:shd w:val="clear" w:color="auto" w:fill="auto"/>
            <w:vAlign w:val="center"/>
          </w:tcPr>
          <w:p w14:paraId="01E86B2F" w14:textId="77777777" w:rsidR="00471C09" w:rsidRPr="004779AD" w:rsidRDefault="00471C09" w:rsidP="0047356A">
            <w:pPr>
              <w:jc w:val="center"/>
              <w:rPr>
                <w:sz w:val="18"/>
                <w:szCs w:val="18"/>
              </w:rPr>
            </w:pPr>
            <w:r w:rsidRPr="004779AD">
              <w:rPr>
                <w:sz w:val="18"/>
                <w:szCs w:val="18"/>
              </w:rPr>
              <w:t xml:space="preserve">С </w:t>
            </w:r>
            <w:r>
              <w:rPr>
                <w:sz w:val="18"/>
                <w:szCs w:val="18"/>
              </w:rPr>
              <w:t>6</w:t>
            </w:r>
            <w:r w:rsidRPr="004779AD">
              <w:rPr>
                <w:sz w:val="18"/>
                <w:szCs w:val="18"/>
              </w:rPr>
              <w:t xml:space="preserve">П за </w:t>
            </w:r>
            <w:r>
              <w:rPr>
                <w:sz w:val="18"/>
                <w:szCs w:val="18"/>
              </w:rPr>
              <w:t>НД</w:t>
            </w:r>
          </w:p>
        </w:tc>
        <w:tc>
          <w:tcPr>
            <w:tcW w:w="967" w:type="dxa"/>
            <w:shd w:val="clear" w:color="auto" w:fill="auto"/>
            <w:vAlign w:val="center"/>
          </w:tcPr>
          <w:p w14:paraId="4C649B14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6</w:t>
            </w:r>
          </w:p>
        </w:tc>
        <w:tc>
          <w:tcPr>
            <w:tcW w:w="477" w:type="dxa"/>
            <w:shd w:val="clear" w:color="auto" w:fill="auto"/>
            <w:vAlign w:val="center"/>
          </w:tcPr>
          <w:p w14:paraId="4A9E202A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" w:type="dxa"/>
            <w:shd w:val="clear" w:color="auto" w:fill="auto"/>
            <w:vAlign w:val="center"/>
          </w:tcPr>
          <w:p w14:paraId="2F44CA31" w14:textId="5337ECB4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568" w:type="dxa"/>
            <w:shd w:val="clear" w:color="auto" w:fill="auto"/>
            <w:vAlign w:val="center"/>
          </w:tcPr>
          <w:p w14:paraId="7D0D98F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90" w:type="dxa"/>
            <w:shd w:val="clear" w:color="auto" w:fill="auto"/>
            <w:vAlign w:val="center"/>
          </w:tcPr>
          <w:p w14:paraId="0DB1E312" w14:textId="19F48EB7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82" w:type="dxa"/>
            <w:shd w:val="clear" w:color="auto" w:fill="auto"/>
            <w:vAlign w:val="center"/>
          </w:tcPr>
          <w:p w14:paraId="7C60EAF3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82" w:type="dxa"/>
            <w:shd w:val="clear" w:color="auto" w:fill="auto"/>
            <w:vAlign w:val="center"/>
          </w:tcPr>
          <w:p w14:paraId="2D225C12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1A32F8AE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307AF265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7B1D598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  <w:shd w:val="clear" w:color="auto" w:fill="auto"/>
            <w:vAlign w:val="center"/>
          </w:tcPr>
          <w:p w14:paraId="7C5C1E4D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4" w:type="dxa"/>
          </w:tcPr>
          <w:p w14:paraId="75037A5D" w14:textId="4ED916EC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  <w:tc>
          <w:tcPr>
            <w:tcW w:w="440" w:type="dxa"/>
          </w:tcPr>
          <w:p w14:paraId="217A2E82" w14:textId="77777777" w:rsidR="00471C09" w:rsidRPr="004779AD" w:rsidRDefault="00471C09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415" w:type="dxa"/>
          </w:tcPr>
          <w:p w14:paraId="6756FA48" w14:textId="3DDF9EC9" w:rsidR="00471C09" w:rsidRPr="004779AD" w:rsidRDefault="009B2800" w:rsidP="005A705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- </w:t>
            </w:r>
          </w:p>
        </w:tc>
      </w:tr>
    </w:tbl>
    <w:p w14:paraId="556A22B6" w14:textId="77777777" w:rsidR="002E645C" w:rsidRDefault="002E645C">
      <w:pPr>
        <w:rPr>
          <w:rFonts w:eastAsia="Calibri"/>
          <w:bCs/>
          <w:color w:val="000000"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63C28D83" w14:textId="77777777" w:rsidR="002E645C" w:rsidRDefault="002E645C" w:rsidP="002E645C">
      <w:pPr>
        <w:pStyle w:val="Default"/>
        <w:ind w:right="423"/>
        <w:rPr>
          <w:bCs/>
          <w:sz w:val="28"/>
          <w:szCs w:val="28"/>
        </w:rPr>
      </w:pPr>
      <w:r w:rsidRPr="00B4172A">
        <w:rPr>
          <w:bCs/>
          <w:sz w:val="28"/>
          <w:szCs w:val="28"/>
        </w:rPr>
        <w:lastRenderedPageBreak/>
        <w:t xml:space="preserve">Таблица </w:t>
      </w:r>
      <w:r>
        <w:rPr>
          <w:bCs/>
          <w:sz w:val="28"/>
          <w:szCs w:val="28"/>
        </w:rPr>
        <w:t>2.3</w:t>
      </w:r>
      <w:r w:rsidRPr="00B4172A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Маневровые</w:t>
      </w:r>
      <w:r w:rsidRPr="00B4172A">
        <w:rPr>
          <w:bCs/>
          <w:sz w:val="28"/>
          <w:szCs w:val="28"/>
        </w:rPr>
        <w:t xml:space="preserve"> маршруты</w:t>
      </w:r>
    </w:p>
    <w:p w14:paraId="39BBBBEC" w14:textId="77777777" w:rsidR="007C70A3" w:rsidRDefault="007C70A3" w:rsidP="007C70A3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2269"/>
        <w:gridCol w:w="2424"/>
        <w:gridCol w:w="3599"/>
      </w:tblGrid>
      <w:tr w:rsidR="0001503C" w:rsidRPr="00C96B0A" w14:paraId="6F9F535F" w14:textId="77777777" w:rsidTr="00CB5918">
        <w:tc>
          <w:tcPr>
            <w:tcW w:w="1381" w:type="dxa"/>
            <w:shd w:val="clear" w:color="auto" w:fill="auto"/>
            <w:vAlign w:val="center"/>
          </w:tcPr>
          <w:p w14:paraId="722524B3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3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15FDCA4F" w14:textId="77777777" w:rsidR="0001503C" w:rsidRPr="00C96B0A" w:rsidRDefault="0001503C" w:rsidP="008D132A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4447061A" w14:textId="77777777" w:rsidR="0001503C" w:rsidRPr="00C96B0A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9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3C1DF45" w14:textId="3D61F78F" w:rsidR="0001503C" w:rsidRDefault="009B2800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/3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9/11, +13/15</w:t>
            </w:r>
          </w:p>
        </w:tc>
      </w:tr>
      <w:tr w:rsidR="0001503C" w:rsidRPr="00C96B0A" w14:paraId="1F404F11" w14:textId="77777777" w:rsidTr="00CB5918">
        <w:tc>
          <w:tcPr>
            <w:tcW w:w="1381" w:type="dxa"/>
            <w:shd w:val="clear" w:color="auto" w:fill="auto"/>
            <w:vAlign w:val="center"/>
          </w:tcPr>
          <w:p w14:paraId="4E4E66B6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4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30C7300E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48B5E0D" w14:textId="77777777" w:rsidR="0001503C" w:rsidRDefault="0001503C" w:rsidP="008D132A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1A4182D" w14:textId="77777777" w:rsidR="0001503C" w:rsidRDefault="0001503C" w:rsidP="00377D1E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/3</w:t>
            </w:r>
          </w:p>
        </w:tc>
      </w:tr>
      <w:tr w:rsidR="0001503C" w:rsidRPr="00C96B0A" w14:paraId="7B24C1F4" w14:textId="77777777" w:rsidTr="00CB5918">
        <w:tc>
          <w:tcPr>
            <w:tcW w:w="1381" w:type="dxa"/>
            <w:shd w:val="clear" w:color="auto" w:fill="auto"/>
            <w:vAlign w:val="center"/>
          </w:tcPr>
          <w:p w14:paraId="0125F50E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2836BE34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72B997F" w14:textId="77777777" w:rsidR="0001503C" w:rsidRDefault="0001503C" w:rsidP="00377D1E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EAC82DA" w14:textId="57F3C49C" w:rsidR="0001503C" w:rsidRDefault="009B2800" w:rsidP="00377D1E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1/3, +9/11</w:t>
            </w:r>
          </w:p>
        </w:tc>
      </w:tr>
      <w:tr w:rsidR="0001503C" w:rsidRPr="00C96B0A" w14:paraId="06A9EDE5" w14:textId="77777777" w:rsidTr="00CB5918">
        <w:tc>
          <w:tcPr>
            <w:tcW w:w="1381" w:type="dxa"/>
            <w:shd w:val="clear" w:color="auto" w:fill="auto"/>
            <w:vAlign w:val="center"/>
          </w:tcPr>
          <w:p w14:paraId="4C31A8E6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6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282951C1" w14:textId="77777777" w:rsidR="0001503C" w:rsidRDefault="0001503C" w:rsidP="008D132A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432168E" w14:textId="77777777" w:rsidR="0001503C" w:rsidRPr="00C96B0A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2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20981D54" w14:textId="7BBD726D" w:rsidR="0001503C" w:rsidRDefault="009B2800" w:rsidP="0001503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/3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13/15, +29</w:t>
            </w:r>
          </w:p>
        </w:tc>
      </w:tr>
      <w:tr w:rsidR="0001503C" w:rsidRPr="00C96B0A" w14:paraId="2D958570" w14:textId="77777777" w:rsidTr="00CB5918">
        <w:tc>
          <w:tcPr>
            <w:tcW w:w="1381" w:type="dxa"/>
            <w:shd w:val="clear" w:color="auto" w:fill="auto"/>
            <w:vAlign w:val="center"/>
          </w:tcPr>
          <w:p w14:paraId="40181D85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8313B0C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13B3435B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4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F2BC79C" w14:textId="235C93E7" w:rsidR="0001503C" w:rsidRDefault="009B2800" w:rsidP="0001503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/3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31</w:t>
            </w:r>
          </w:p>
        </w:tc>
      </w:tr>
      <w:tr w:rsidR="0001503C" w:rsidRPr="00C96B0A" w14:paraId="18788061" w14:textId="77777777" w:rsidTr="00CB5918">
        <w:tc>
          <w:tcPr>
            <w:tcW w:w="1381" w:type="dxa"/>
            <w:shd w:val="clear" w:color="auto" w:fill="auto"/>
            <w:vAlign w:val="center"/>
          </w:tcPr>
          <w:p w14:paraId="5C2CE464" w14:textId="77777777" w:rsidR="0001503C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8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4142ADD7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3613DEF5" w14:textId="77777777" w:rsidR="0001503C" w:rsidRPr="00C96B0A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6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35D2C47" w14:textId="3DEA1463" w:rsidR="0001503C" w:rsidRDefault="009B2800" w:rsidP="0001503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/3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29, +31</w:t>
            </w:r>
          </w:p>
        </w:tc>
      </w:tr>
      <w:tr w:rsidR="0001503C" w:rsidRPr="00C96B0A" w14:paraId="40470DA3" w14:textId="77777777" w:rsidTr="00CB5918">
        <w:tc>
          <w:tcPr>
            <w:tcW w:w="1381" w:type="dxa"/>
            <w:shd w:val="clear" w:color="auto" w:fill="auto"/>
            <w:vAlign w:val="center"/>
          </w:tcPr>
          <w:p w14:paraId="61E1C1E2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49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2CD7E13B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3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70E85E03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9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D6B812B" w14:textId="676372CB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9/11, +13/15</w:t>
            </w:r>
          </w:p>
        </w:tc>
      </w:tr>
      <w:tr w:rsidR="0001503C" w:rsidRPr="00C96B0A" w14:paraId="59DEBE00" w14:textId="77777777" w:rsidTr="00CB5918">
        <w:tc>
          <w:tcPr>
            <w:tcW w:w="1381" w:type="dxa"/>
            <w:shd w:val="clear" w:color="auto" w:fill="auto"/>
            <w:vAlign w:val="center"/>
          </w:tcPr>
          <w:p w14:paraId="00E2F6D8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1E245AAB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3B70D50" w14:textId="77777777" w:rsidR="0001503C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086AE6F" w14:textId="77777777" w:rsidR="0001503C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9/11</w:t>
            </w:r>
          </w:p>
        </w:tc>
      </w:tr>
      <w:tr w:rsidR="0001503C" w:rsidRPr="00C96B0A" w14:paraId="0D07092F" w14:textId="77777777" w:rsidTr="00CB5918">
        <w:tc>
          <w:tcPr>
            <w:tcW w:w="1381" w:type="dxa"/>
            <w:shd w:val="clear" w:color="auto" w:fill="auto"/>
            <w:vAlign w:val="center"/>
          </w:tcPr>
          <w:p w14:paraId="512BF27F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1E02CC94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C6F0675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2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A579549" w14:textId="0AF2AD55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13/15, +29</w:t>
            </w:r>
          </w:p>
        </w:tc>
      </w:tr>
      <w:tr w:rsidR="0001503C" w:rsidRPr="00C96B0A" w14:paraId="6BC05C4F" w14:textId="77777777" w:rsidTr="00CB5918">
        <w:tc>
          <w:tcPr>
            <w:tcW w:w="1381" w:type="dxa"/>
            <w:shd w:val="clear" w:color="auto" w:fill="auto"/>
            <w:vAlign w:val="center"/>
          </w:tcPr>
          <w:p w14:paraId="61F806B2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2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0325C478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AEECEFD" w14:textId="77777777" w:rsidR="0001503C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4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6879DE0" w14:textId="73AEEBDD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31</w:t>
            </w:r>
          </w:p>
        </w:tc>
      </w:tr>
      <w:tr w:rsidR="0001503C" w:rsidRPr="00C96B0A" w14:paraId="3420E0F9" w14:textId="77777777" w:rsidTr="00CB5918">
        <w:tc>
          <w:tcPr>
            <w:tcW w:w="1381" w:type="dxa"/>
            <w:shd w:val="clear" w:color="auto" w:fill="auto"/>
            <w:vAlign w:val="center"/>
          </w:tcPr>
          <w:p w14:paraId="4DA23CE8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4077402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CFA67DE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6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D6F5BC7" w14:textId="52BCD418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29, +31</w:t>
            </w:r>
          </w:p>
        </w:tc>
      </w:tr>
      <w:tr w:rsidR="0001503C" w:rsidRPr="00C96B0A" w14:paraId="2A78FB04" w14:textId="77777777" w:rsidTr="00CB5918">
        <w:tc>
          <w:tcPr>
            <w:tcW w:w="1381" w:type="dxa"/>
            <w:shd w:val="clear" w:color="auto" w:fill="auto"/>
            <w:vAlign w:val="center"/>
          </w:tcPr>
          <w:p w14:paraId="6C6377B6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4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3EF4775B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5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4393A9D0" w14:textId="77777777" w:rsidR="0001503C" w:rsidRPr="00C96B0A" w:rsidRDefault="0001503C" w:rsidP="0001503C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2E65C8B" w14:textId="77777777" w:rsidR="0001503C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5/7</w:t>
            </w:r>
          </w:p>
        </w:tc>
      </w:tr>
      <w:tr w:rsidR="0001503C" w:rsidRPr="00C96B0A" w14:paraId="1291A9A0" w14:textId="77777777" w:rsidTr="00CB5918">
        <w:tc>
          <w:tcPr>
            <w:tcW w:w="1381" w:type="dxa"/>
            <w:shd w:val="clear" w:color="auto" w:fill="auto"/>
            <w:vAlign w:val="center"/>
          </w:tcPr>
          <w:p w14:paraId="7E429CF8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C8CD219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2164FA9A" w14:textId="77777777" w:rsidR="0001503C" w:rsidRPr="00C96B0A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9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9EEA08A" w14:textId="6C3E3893" w:rsidR="0001503C" w:rsidRDefault="009B2800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5/7, +13/15</w:t>
            </w:r>
          </w:p>
        </w:tc>
      </w:tr>
      <w:tr w:rsidR="0001503C" w:rsidRPr="00C96B0A" w14:paraId="10DD7C5C" w14:textId="77777777" w:rsidTr="00CB5918">
        <w:tc>
          <w:tcPr>
            <w:tcW w:w="1381" w:type="dxa"/>
            <w:shd w:val="clear" w:color="auto" w:fill="auto"/>
            <w:vAlign w:val="center"/>
          </w:tcPr>
          <w:p w14:paraId="79250A48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6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1D085DFA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7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6509EFFF" w14:textId="77777777" w:rsidR="0001503C" w:rsidRPr="00C96B0A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9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94901F9" w14:textId="77777777" w:rsidR="0001503C" w:rsidRDefault="0001503C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3/15</w:t>
            </w:r>
          </w:p>
        </w:tc>
      </w:tr>
      <w:tr w:rsidR="0001503C" w:rsidRPr="00C96B0A" w14:paraId="2123DE1A" w14:textId="77777777" w:rsidTr="00CB5918">
        <w:tc>
          <w:tcPr>
            <w:tcW w:w="1381" w:type="dxa"/>
            <w:shd w:val="clear" w:color="auto" w:fill="auto"/>
            <w:vAlign w:val="center"/>
          </w:tcPr>
          <w:p w14:paraId="1BF8932A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2A327F83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E52827A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2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6E6483DE" w14:textId="5CF17C4D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13/15, +29</w:t>
            </w:r>
          </w:p>
        </w:tc>
      </w:tr>
      <w:tr w:rsidR="0001503C" w:rsidRPr="00C96B0A" w14:paraId="2BCB4464" w14:textId="77777777" w:rsidTr="00CB5918">
        <w:tc>
          <w:tcPr>
            <w:tcW w:w="1381" w:type="dxa"/>
            <w:shd w:val="clear" w:color="auto" w:fill="auto"/>
            <w:vAlign w:val="center"/>
          </w:tcPr>
          <w:p w14:paraId="780C480F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8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0A3565A2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3D88A6D5" w14:textId="77777777" w:rsidR="0001503C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4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E750EF3" w14:textId="5ABE26E9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31</w:t>
            </w:r>
          </w:p>
        </w:tc>
      </w:tr>
      <w:tr w:rsidR="0001503C" w:rsidRPr="00C96B0A" w14:paraId="19589FEA" w14:textId="77777777" w:rsidTr="00CB5918">
        <w:tc>
          <w:tcPr>
            <w:tcW w:w="1381" w:type="dxa"/>
            <w:shd w:val="clear" w:color="auto" w:fill="auto"/>
            <w:vAlign w:val="center"/>
          </w:tcPr>
          <w:p w14:paraId="300B6813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9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40A48023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1D49363" w14:textId="77777777" w:rsidR="0001503C" w:rsidRPr="00C96B0A" w:rsidRDefault="000150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6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326FA2E" w14:textId="628F40FB" w:rsidR="000150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01503C">
              <w:rPr>
                <w:szCs w:val="28"/>
              </w:rPr>
              <w:t>29, +31</w:t>
            </w:r>
          </w:p>
        </w:tc>
      </w:tr>
      <w:tr w:rsidR="0001503C" w:rsidRPr="00C96B0A" w14:paraId="46639788" w14:textId="77777777" w:rsidTr="00CB5918">
        <w:tc>
          <w:tcPr>
            <w:tcW w:w="1381" w:type="dxa"/>
            <w:shd w:val="clear" w:color="auto" w:fill="auto"/>
            <w:vAlign w:val="center"/>
          </w:tcPr>
          <w:p w14:paraId="77FB9F62" w14:textId="77777777" w:rsidR="000150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0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0B1E6878" w14:textId="77777777" w:rsidR="0001503C" w:rsidRDefault="000150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9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289A6C6E" w14:textId="77777777" w:rsidR="0001503C" w:rsidRPr="00C96B0A" w:rsidRDefault="00413D1E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73E9193" w14:textId="77777777" w:rsidR="0001503C" w:rsidRDefault="00413D1E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5/7</w:t>
            </w:r>
          </w:p>
        </w:tc>
      </w:tr>
      <w:tr w:rsidR="00413D1E" w:rsidRPr="00C96B0A" w14:paraId="0FEEFEB2" w14:textId="77777777" w:rsidTr="00CB5918">
        <w:tc>
          <w:tcPr>
            <w:tcW w:w="1381" w:type="dxa"/>
            <w:shd w:val="clear" w:color="auto" w:fill="auto"/>
            <w:vAlign w:val="center"/>
          </w:tcPr>
          <w:p w14:paraId="75B92228" w14:textId="77777777" w:rsidR="00413D1E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1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5A604BFF" w14:textId="77777777" w:rsidR="00413D1E" w:rsidRDefault="00413D1E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1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3B504C08" w14:textId="77777777" w:rsidR="00413D1E" w:rsidRPr="00C96B0A" w:rsidRDefault="00413D1E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28192F2" w14:textId="77777777" w:rsidR="00413D1E" w:rsidRDefault="00413D1E" w:rsidP="00413D1E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/3</w:t>
            </w:r>
          </w:p>
        </w:tc>
      </w:tr>
      <w:tr w:rsidR="003C473C" w:rsidRPr="00C96B0A" w14:paraId="4A3C45F3" w14:textId="77777777" w:rsidTr="00CB5918">
        <w:tc>
          <w:tcPr>
            <w:tcW w:w="1381" w:type="dxa"/>
            <w:shd w:val="clear" w:color="auto" w:fill="auto"/>
            <w:vAlign w:val="center"/>
          </w:tcPr>
          <w:p w14:paraId="5EADAFA7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2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48389453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3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3D9F1B41" w14:textId="77777777" w:rsidR="003C473C" w:rsidRPr="00C96B0A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BE5640F" w14:textId="5F4A6CE7" w:rsidR="003C47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3C473C">
              <w:rPr>
                <w:szCs w:val="28"/>
              </w:rPr>
              <w:t>1/3</w:t>
            </w:r>
          </w:p>
        </w:tc>
      </w:tr>
      <w:tr w:rsidR="003C473C" w:rsidRPr="00C96B0A" w14:paraId="102444A2" w14:textId="77777777" w:rsidTr="00CB5918">
        <w:tc>
          <w:tcPr>
            <w:tcW w:w="1381" w:type="dxa"/>
            <w:shd w:val="clear" w:color="auto" w:fill="auto"/>
            <w:vAlign w:val="center"/>
          </w:tcPr>
          <w:p w14:paraId="05546574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11C4D561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473AB398" w14:textId="77777777" w:rsidR="003C473C" w:rsidRPr="00C96B0A" w:rsidRDefault="003C473C" w:rsidP="003C473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208A164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/3</w:t>
            </w:r>
          </w:p>
        </w:tc>
      </w:tr>
      <w:tr w:rsidR="003C473C" w:rsidRPr="00C96B0A" w14:paraId="10CBD3F8" w14:textId="77777777" w:rsidTr="00CB5918">
        <w:tc>
          <w:tcPr>
            <w:tcW w:w="1381" w:type="dxa"/>
            <w:shd w:val="clear" w:color="auto" w:fill="auto"/>
            <w:vAlign w:val="center"/>
          </w:tcPr>
          <w:p w14:paraId="5A69C362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4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267959D9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5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1878AC1B" w14:textId="77777777" w:rsidR="003C473C" w:rsidRPr="00C96B0A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2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686F4C37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29</w:t>
            </w:r>
          </w:p>
        </w:tc>
      </w:tr>
      <w:tr w:rsidR="003C473C" w:rsidRPr="00C96B0A" w14:paraId="3CA978EF" w14:textId="77777777" w:rsidTr="00CB5918">
        <w:tc>
          <w:tcPr>
            <w:tcW w:w="1381" w:type="dxa"/>
            <w:shd w:val="clear" w:color="auto" w:fill="auto"/>
            <w:vAlign w:val="center"/>
          </w:tcPr>
          <w:p w14:paraId="768F797A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93439D9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39C35D6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4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ACA4441" w14:textId="4CEDD341" w:rsidR="003C47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3C473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3C473C">
              <w:rPr>
                <w:szCs w:val="28"/>
              </w:rPr>
              <w:t>31</w:t>
            </w:r>
          </w:p>
        </w:tc>
      </w:tr>
      <w:tr w:rsidR="003C473C" w:rsidRPr="00C96B0A" w14:paraId="4E153237" w14:textId="77777777" w:rsidTr="00CB5918">
        <w:tc>
          <w:tcPr>
            <w:tcW w:w="1381" w:type="dxa"/>
            <w:shd w:val="clear" w:color="auto" w:fill="auto"/>
            <w:vAlign w:val="center"/>
          </w:tcPr>
          <w:p w14:paraId="4C914476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6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BFC4253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178953BB" w14:textId="77777777" w:rsidR="003C473C" w:rsidRPr="00C96B0A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6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A5DDDDE" w14:textId="37B71D5D" w:rsidR="003C47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3C473C">
              <w:rPr>
                <w:szCs w:val="28"/>
              </w:rPr>
              <w:t>29, +31</w:t>
            </w:r>
          </w:p>
        </w:tc>
      </w:tr>
      <w:tr w:rsidR="003C473C" w:rsidRPr="00C96B0A" w14:paraId="5F1EBD3F" w14:textId="77777777" w:rsidTr="00CB5918">
        <w:tc>
          <w:tcPr>
            <w:tcW w:w="1381" w:type="dxa"/>
            <w:shd w:val="clear" w:color="auto" w:fill="auto"/>
            <w:vAlign w:val="center"/>
          </w:tcPr>
          <w:p w14:paraId="1E343409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7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53BCFEC2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7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148628E1" w14:textId="77777777" w:rsidR="003C473C" w:rsidRPr="00C96B0A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6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9DAEF64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27</w:t>
            </w:r>
          </w:p>
        </w:tc>
      </w:tr>
      <w:tr w:rsidR="003C473C" w:rsidRPr="00C96B0A" w14:paraId="28E3081C" w14:textId="77777777" w:rsidTr="00CB5918">
        <w:tc>
          <w:tcPr>
            <w:tcW w:w="1381" w:type="dxa"/>
            <w:shd w:val="clear" w:color="auto" w:fill="auto"/>
            <w:vAlign w:val="center"/>
          </w:tcPr>
          <w:p w14:paraId="394F05B6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8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279AD935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A8B81AB" w14:textId="77777777" w:rsidR="003C473C" w:rsidRPr="00C96B0A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2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4FA7EE5" w14:textId="7C300079" w:rsidR="003C473C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3C473C">
              <w:rPr>
                <w:szCs w:val="28"/>
              </w:rPr>
              <w:t>27</w:t>
            </w:r>
          </w:p>
        </w:tc>
      </w:tr>
      <w:tr w:rsidR="003C473C" w:rsidRPr="00C96B0A" w14:paraId="56EF78AB" w14:textId="77777777" w:rsidTr="00CB5918">
        <w:tc>
          <w:tcPr>
            <w:tcW w:w="1381" w:type="dxa"/>
            <w:shd w:val="clear" w:color="auto" w:fill="auto"/>
            <w:vAlign w:val="center"/>
          </w:tcPr>
          <w:p w14:paraId="28BAE9BF" w14:textId="77777777" w:rsidR="003C473C" w:rsidRDefault="003C473C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69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25A61A7B" w14:textId="77777777" w:rsidR="003C473C" w:rsidRDefault="003C473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9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7052AF35" w14:textId="77777777" w:rsidR="003C473C" w:rsidRPr="00C96B0A" w:rsidRDefault="006C2B8B" w:rsidP="006C2B8B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1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2F186BE2" w14:textId="77777777" w:rsidR="003C473C" w:rsidRDefault="00BC5693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7</w:t>
            </w:r>
          </w:p>
        </w:tc>
      </w:tr>
    </w:tbl>
    <w:p w14:paraId="3BF52179" w14:textId="77777777" w:rsidR="000963F1" w:rsidRDefault="000963F1">
      <w:r>
        <w:br w:type="page"/>
      </w:r>
      <w:r>
        <w:lastRenderedPageBreak/>
        <w:t xml:space="preserve">Продолжение таблицы </w:t>
      </w:r>
      <w:r w:rsidR="00D13BFF">
        <w:t>2.</w:t>
      </w:r>
      <w:r w:rsidR="002E645C">
        <w:t>3</w:t>
      </w:r>
    </w:p>
    <w:p w14:paraId="4611E145" w14:textId="77777777" w:rsidR="000963F1" w:rsidRDefault="000963F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2269"/>
        <w:gridCol w:w="2424"/>
        <w:gridCol w:w="3599"/>
      </w:tblGrid>
      <w:tr w:rsidR="00BC5693" w:rsidRPr="00C96B0A" w14:paraId="07F4C8FD" w14:textId="77777777" w:rsidTr="00CB5918">
        <w:tc>
          <w:tcPr>
            <w:tcW w:w="1381" w:type="dxa"/>
            <w:shd w:val="clear" w:color="auto" w:fill="auto"/>
            <w:vAlign w:val="center"/>
          </w:tcPr>
          <w:p w14:paraId="36FBE464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0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78759F60" w14:textId="77777777" w:rsidR="00BC5693" w:rsidRPr="00C96B0A" w:rsidRDefault="00BC5693" w:rsidP="00177B54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19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537017EA" w14:textId="77777777" w:rsidR="00BC5693" w:rsidRPr="00C96B0A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3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E525789" w14:textId="2FE01DE6" w:rsidR="00BC5693" w:rsidRDefault="009B2800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9</w:t>
            </w:r>
          </w:p>
        </w:tc>
      </w:tr>
      <w:tr w:rsidR="00BC5693" w:rsidRPr="00C96B0A" w14:paraId="177A4EE4" w14:textId="77777777" w:rsidTr="00CB5918">
        <w:tc>
          <w:tcPr>
            <w:tcW w:w="1381" w:type="dxa"/>
            <w:shd w:val="clear" w:color="auto" w:fill="auto"/>
            <w:vAlign w:val="center"/>
          </w:tcPr>
          <w:p w14:paraId="54CF3773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2C8F10B1" w14:textId="77777777" w:rsidR="00BC5693" w:rsidRDefault="00BC5693" w:rsidP="00177B54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7802EF2" w14:textId="77777777" w:rsidR="00BC5693" w:rsidRPr="00C96B0A" w:rsidRDefault="00BC5693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5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B95A8D1" w14:textId="6CAF0651" w:rsidR="00BC5693" w:rsidRDefault="009B2800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21</w:t>
            </w:r>
          </w:p>
        </w:tc>
      </w:tr>
      <w:tr w:rsidR="00BC5693" w:rsidRPr="00C96B0A" w14:paraId="2B546D97" w14:textId="77777777" w:rsidTr="00CB5918">
        <w:tc>
          <w:tcPr>
            <w:tcW w:w="1381" w:type="dxa"/>
            <w:shd w:val="clear" w:color="auto" w:fill="auto"/>
            <w:vAlign w:val="center"/>
          </w:tcPr>
          <w:p w14:paraId="4A31490F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2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FCCA22F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4876C7D4" w14:textId="77777777" w:rsidR="00BC5693" w:rsidRPr="00C96B0A" w:rsidRDefault="00BC5693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7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FDCF94B" w14:textId="3015E532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19, +2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23</w:t>
            </w:r>
          </w:p>
        </w:tc>
      </w:tr>
      <w:tr w:rsidR="00BC5693" w:rsidRPr="00C96B0A" w14:paraId="43E16E73" w14:textId="77777777" w:rsidTr="00CB5918">
        <w:tc>
          <w:tcPr>
            <w:tcW w:w="1381" w:type="dxa"/>
            <w:shd w:val="clear" w:color="auto" w:fill="auto"/>
            <w:vAlign w:val="center"/>
          </w:tcPr>
          <w:p w14:paraId="60FD0E4C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71A6EA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C13A580" w14:textId="77777777" w:rsidR="00BC5693" w:rsidRPr="00C96B0A" w:rsidRDefault="00BC5693" w:rsidP="00177B54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9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8C11F7B" w14:textId="1CEA3B13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19, +21, +23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25</w:t>
            </w:r>
          </w:p>
        </w:tc>
      </w:tr>
      <w:tr w:rsidR="00BC5693" w:rsidRPr="00C96B0A" w14:paraId="77B7205B" w14:textId="77777777" w:rsidTr="00CB5918">
        <w:tc>
          <w:tcPr>
            <w:tcW w:w="1381" w:type="dxa"/>
            <w:shd w:val="clear" w:color="auto" w:fill="auto"/>
            <w:vAlign w:val="center"/>
          </w:tcPr>
          <w:p w14:paraId="3A571788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4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3A2E8982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265E168C" w14:textId="77777777" w:rsidR="00BC5693" w:rsidRPr="00C96B0A" w:rsidRDefault="00BC5693" w:rsidP="00177B54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На 11 путь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293B5EE" w14:textId="65AFE205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7, +19, +21, +23, +25</w:t>
            </w:r>
          </w:p>
        </w:tc>
      </w:tr>
      <w:tr w:rsidR="00BC5693" w:rsidRPr="00C96B0A" w14:paraId="77DCBE67" w14:textId="77777777" w:rsidTr="00CB5918">
        <w:tc>
          <w:tcPr>
            <w:tcW w:w="1381" w:type="dxa"/>
            <w:shd w:val="clear" w:color="auto" w:fill="auto"/>
            <w:vAlign w:val="center"/>
          </w:tcPr>
          <w:p w14:paraId="47614C68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5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7ABCFA3C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М21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3ED8C270" w14:textId="77777777" w:rsidR="00BC5693" w:rsidRPr="00C96B0A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CA8193B" w14:textId="454008DD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27</w:t>
            </w:r>
          </w:p>
        </w:tc>
      </w:tr>
      <w:tr w:rsidR="00BC5693" w:rsidRPr="00C96B0A" w14:paraId="5149E1D5" w14:textId="77777777" w:rsidTr="00CB5918">
        <w:tc>
          <w:tcPr>
            <w:tcW w:w="1381" w:type="dxa"/>
            <w:shd w:val="clear" w:color="auto" w:fill="auto"/>
            <w:vAlign w:val="center"/>
          </w:tcPr>
          <w:p w14:paraId="6A816AAE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6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01E6796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1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01CBC58D" w14:textId="77777777" w:rsidR="00BC5693" w:rsidRPr="00C96B0A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1666C00" w14:textId="4EDBEFD2" w:rsidR="00BC5693" w:rsidRDefault="009B2800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/3</w:t>
            </w:r>
          </w:p>
        </w:tc>
      </w:tr>
      <w:tr w:rsidR="00BC5693" w:rsidRPr="00C96B0A" w14:paraId="7ED527EE" w14:textId="77777777" w:rsidTr="00CB5918">
        <w:tc>
          <w:tcPr>
            <w:tcW w:w="1381" w:type="dxa"/>
            <w:shd w:val="clear" w:color="auto" w:fill="auto"/>
            <w:vAlign w:val="center"/>
          </w:tcPr>
          <w:p w14:paraId="1A69968B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FC10273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A87D936" w14:textId="77777777" w:rsidR="00BC5693" w:rsidRPr="00C96B0A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8A4A185" w14:textId="2BFA37D2" w:rsidR="00BC5693" w:rsidRDefault="009B2800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9/11, +1/3</w:t>
            </w:r>
          </w:p>
        </w:tc>
      </w:tr>
      <w:tr w:rsidR="00BC5693" w:rsidRPr="00C96B0A" w14:paraId="44FC6D86" w14:textId="77777777" w:rsidTr="00CB5918">
        <w:tc>
          <w:tcPr>
            <w:tcW w:w="1381" w:type="dxa"/>
            <w:shd w:val="clear" w:color="auto" w:fill="auto"/>
            <w:vAlign w:val="center"/>
          </w:tcPr>
          <w:p w14:paraId="5269D3A4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8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40E90FEC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4814A64D" w14:textId="77777777" w:rsidR="00BC5693" w:rsidRPr="00C96B0A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B3CC272" w14:textId="59989A76" w:rsidR="00BC5693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+9/11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>5/7</w:t>
            </w:r>
          </w:p>
        </w:tc>
      </w:tr>
      <w:tr w:rsidR="00BC5693" w:rsidRPr="00C96B0A" w14:paraId="424807D9" w14:textId="77777777" w:rsidTr="00CB5918">
        <w:tc>
          <w:tcPr>
            <w:tcW w:w="1381" w:type="dxa"/>
            <w:shd w:val="clear" w:color="auto" w:fill="auto"/>
            <w:vAlign w:val="center"/>
          </w:tcPr>
          <w:p w14:paraId="23028CEA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9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33E4C1AE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9E6ED6D" w14:textId="77777777" w:rsidR="00BC5693" w:rsidRPr="00C96B0A" w:rsidRDefault="00BC5693" w:rsidP="00177B54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B2F57CC" w14:textId="77777777" w:rsidR="00BC5693" w:rsidRDefault="00BC5693" w:rsidP="00A60697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9/11, +5/7</w:t>
            </w:r>
          </w:p>
        </w:tc>
      </w:tr>
      <w:tr w:rsidR="00BC5693" w:rsidRPr="00C96B0A" w14:paraId="7019FAD8" w14:textId="77777777" w:rsidTr="00CB5918">
        <w:tc>
          <w:tcPr>
            <w:tcW w:w="1381" w:type="dxa"/>
            <w:shd w:val="clear" w:color="auto" w:fill="auto"/>
            <w:vAlign w:val="center"/>
          </w:tcPr>
          <w:p w14:paraId="6061E86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0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271D5F5B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3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2CDFF8C8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2757D884" w14:textId="521F29DF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/3</w:t>
            </w:r>
          </w:p>
        </w:tc>
      </w:tr>
      <w:tr w:rsidR="00BC5693" w:rsidRPr="00C96B0A" w14:paraId="19C349C9" w14:textId="77777777" w:rsidTr="00CB5918">
        <w:tc>
          <w:tcPr>
            <w:tcW w:w="1381" w:type="dxa"/>
            <w:shd w:val="clear" w:color="auto" w:fill="auto"/>
            <w:vAlign w:val="center"/>
          </w:tcPr>
          <w:p w14:paraId="2FB927D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D39D77D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F0CD0B1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9AF00ED" w14:textId="61497D4B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9/11, +1/3</w:t>
            </w:r>
          </w:p>
        </w:tc>
      </w:tr>
      <w:tr w:rsidR="00BC5693" w:rsidRPr="00C96B0A" w14:paraId="65E1DE5C" w14:textId="77777777" w:rsidTr="00CB5918">
        <w:tc>
          <w:tcPr>
            <w:tcW w:w="1381" w:type="dxa"/>
            <w:shd w:val="clear" w:color="auto" w:fill="auto"/>
            <w:vAlign w:val="center"/>
          </w:tcPr>
          <w:p w14:paraId="73F254A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2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32A639B9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2E014ABF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29D4161" w14:textId="29796B34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5/7</w:t>
            </w:r>
          </w:p>
        </w:tc>
      </w:tr>
      <w:tr w:rsidR="00BC5693" w:rsidRPr="00C96B0A" w14:paraId="79FF49DE" w14:textId="77777777" w:rsidTr="00CB5918">
        <w:tc>
          <w:tcPr>
            <w:tcW w:w="1381" w:type="dxa"/>
            <w:shd w:val="clear" w:color="auto" w:fill="auto"/>
            <w:vAlign w:val="center"/>
          </w:tcPr>
          <w:p w14:paraId="251C4B23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497B54C8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1B70590C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014D369" w14:textId="77A15BB9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7, +9/11, +5/7</w:t>
            </w:r>
          </w:p>
        </w:tc>
      </w:tr>
      <w:tr w:rsidR="00BC5693" w:rsidRPr="00C96B0A" w14:paraId="5A060EB0" w14:textId="77777777" w:rsidTr="00CB5918">
        <w:tc>
          <w:tcPr>
            <w:tcW w:w="1381" w:type="dxa"/>
            <w:shd w:val="clear" w:color="auto" w:fill="auto"/>
            <w:vAlign w:val="center"/>
          </w:tcPr>
          <w:p w14:paraId="51C1CAF9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4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1294A015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5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6ACDEF23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95C03AD" w14:textId="5C8290FD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/3</w:t>
            </w:r>
          </w:p>
        </w:tc>
      </w:tr>
      <w:tr w:rsidR="00BC5693" w:rsidRPr="00C96B0A" w14:paraId="5D173520" w14:textId="77777777" w:rsidTr="00CB5918">
        <w:tc>
          <w:tcPr>
            <w:tcW w:w="1381" w:type="dxa"/>
            <w:shd w:val="clear" w:color="auto" w:fill="auto"/>
            <w:vAlign w:val="center"/>
          </w:tcPr>
          <w:p w14:paraId="356E661B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74FF06C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0C75E8B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B829EE8" w14:textId="3E791782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9/11, +1/3</w:t>
            </w:r>
          </w:p>
        </w:tc>
      </w:tr>
      <w:tr w:rsidR="00BC5693" w:rsidRPr="00C96B0A" w14:paraId="1764DCB7" w14:textId="77777777" w:rsidTr="00CB5918">
        <w:tc>
          <w:tcPr>
            <w:tcW w:w="1381" w:type="dxa"/>
            <w:shd w:val="clear" w:color="auto" w:fill="auto"/>
            <w:vAlign w:val="center"/>
          </w:tcPr>
          <w:p w14:paraId="5E5DE1F8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6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2B2BCA9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2DFC89DE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C41E7C2" w14:textId="0EC26A95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5/7</w:t>
            </w:r>
          </w:p>
        </w:tc>
      </w:tr>
      <w:tr w:rsidR="00BC5693" w:rsidRPr="00C96B0A" w14:paraId="5AA79841" w14:textId="77777777" w:rsidTr="00CB5918">
        <w:tc>
          <w:tcPr>
            <w:tcW w:w="1381" w:type="dxa"/>
            <w:shd w:val="clear" w:color="auto" w:fill="auto"/>
            <w:vAlign w:val="center"/>
          </w:tcPr>
          <w:p w14:paraId="137406CA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5353099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449646C8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4264165" w14:textId="4B023AC8" w:rsidR="00BC5693" w:rsidRDefault="009B2800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7, +9/11, +5/7</w:t>
            </w:r>
          </w:p>
        </w:tc>
      </w:tr>
      <w:tr w:rsidR="00BC5693" w:rsidRPr="00C96B0A" w14:paraId="72EA8680" w14:textId="77777777" w:rsidTr="00CB5918">
        <w:tc>
          <w:tcPr>
            <w:tcW w:w="1381" w:type="dxa"/>
            <w:shd w:val="clear" w:color="auto" w:fill="auto"/>
            <w:vAlign w:val="center"/>
          </w:tcPr>
          <w:p w14:paraId="6A88EA46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8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21907884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7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3E6C27CF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6401175" w14:textId="18FD57F2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/3</w:t>
            </w:r>
          </w:p>
        </w:tc>
      </w:tr>
      <w:tr w:rsidR="00BC5693" w:rsidRPr="00C96B0A" w14:paraId="68747283" w14:textId="77777777" w:rsidTr="00CB5918">
        <w:tc>
          <w:tcPr>
            <w:tcW w:w="1381" w:type="dxa"/>
            <w:shd w:val="clear" w:color="auto" w:fill="auto"/>
            <w:vAlign w:val="center"/>
          </w:tcPr>
          <w:p w14:paraId="2A36C3E7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89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120641DF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1519D065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A5C7801" w14:textId="25D11779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9/11, +1/3</w:t>
            </w:r>
          </w:p>
        </w:tc>
      </w:tr>
      <w:tr w:rsidR="00BC5693" w:rsidRPr="00C96B0A" w14:paraId="177D9735" w14:textId="77777777" w:rsidTr="00CB5918">
        <w:tc>
          <w:tcPr>
            <w:tcW w:w="1381" w:type="dxa"/>
            <w:shd w:val="clear" w:color="auto" w:fill="auto"/>
            <w:vAlign w:val="center"/>
          </w:tcPr>
          <w:p w14:paraId="5659F59D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0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43062B3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F473E9F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B3A528C" w14:textId="4CA53AAA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5/7</w:t>
            </w:r>
          </w:p>
        </w:tc>
      </w:tr>
      <w:tr w:rsidR="00BC5693" w:rsidRPr="00C96B0A" w14:paraId="65EB3213" w14:textId="77777777" w:rsidTr="00CB5918">
        <w:tc>
          <w:tcPr>
            <w:tcW w:w="1381" w:type="dxa"/>
            <w:shd w:val="clear" w:color="auto" w:fill="auto"/>
            <w:vAlign w:val="center"/>
          </w:tcPr>
          <w:p w14:paraId="481E97A2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8ABF159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5756D8D2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9C8C2F0" w14:textId="69119B62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7, +9/11, +5/7</w:t>
            </w:r>
          </w:p>
        </w:tc>
      </w:tr>
      <w:tr w:rsidR="00BC5693" w:rsidRPr="00C96B0A" w14:paraId="1C0686A5" w14:textId="77777777" w:rsidTr="00CB5918">
        <w:tc>
          <w:tcPr>
            <w:tcW w:w="1381" w:type="dxa"/>
            <w:shd w:val="clear" w:color="auto" w:fill="auto"/>
            <w:vAlign w:val="center"/>
          </w:tcPr>
          <w:p w14:paraId="0AECE849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2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3D97E2C8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9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06E3D738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6DC43A89" w14:textId="4730FE88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5, +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/3</w:t>
            </w:r>
          </w:p>
        </w:tc>
      </w:tr>
      <w:tr w:rsidR="00BC5693" w:rsidRPr="00C96B0A" w14:paraId="185AC609" w14:textId="77777777" w:rsidTr="00CB5918">
        <w:tc>
          <w:tcPr>
            <w:tcW w:w="1381" w:type="dxa"/>
            <w:shd w:val="clear" w:color="auto" w:fill="auto"/>
            <w:vAlign w:val="center"/>
          </w:tcPr>
          <w:p w14:paraId="41681892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1836E75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3A315B0B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27E74FD" w14:textId="13743C4F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5,+23, 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9/11, +1/3</w:t>
            </w:r>
          </w:p>
        </w:tc>
      </w:tr>
      <w:tr w:rsidR="00BC5693" w:rsidRPr="00C96B0A" w14:paraId="1ABA4FC0" w14:textId="77777777" w:rsidTr="00CB5918">
        <w:tc>
          <w:tcPr>
            <w:tcW w:w="1381" w:type="dxa"/>
            <w:shd w:val="clear" w:color="auto" w:fill="auto"/>
            <w:vAlign w:val="center"/>
          </w:tcPr>
          <w:p w14:paraId="6D6BFC9E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4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2C71FD3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C1CC72F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7120E45" w14:textId="5067DCEA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5, +23,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17, +9/11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5/7</w:t>
            </w:r>
          </w:p>
        </w:tc>
      </w:tr>
      <w:tr w:rsidR="00BC5693" w:rsidRPr="00C96B0A" w14:paraId="4EFB3AA3" w14:textId="77777777" w:rsidTr="00CB5918">
        <w:tc>
          <w:tcPr>
            <w:tcW w:w="1381" w:type="dxa"/>
            <w:shd w:val="clear" w:color="auto" w:fill="auto"/>
            <w:vAlign w:val="center"/>
          </w:tcPr>
          <w:p w14:paraId="789234B1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lastRenderedPageBreak/>
              <w:t>9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1BFC5022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399AD622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0415AF85" w14:textId="0A52BE02" w:rsidR="00BC5693" w:rsidRDefault="009B2800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 xml:space="preserve">25,+23,+21, +19, </w:t>
            </w:r>
            <w:r>
              <w:rPr>
                <w:szCs w:val="28"/>
              </w:rPr>
              <w:t xml:space="preserve"> - </w:t>
            </w:r>
            <w:r w:rsidR="00BC5693">
              <w:rPr>
                <w:szCs w:val="28"/>
              </w:rPr>
              <w:t>17, +9/11, +5/7</w:t>
            </w:r>
          </w:p>
        </w:tc>
      </w:tr>
    </w:tbl>
    <w:p w14:paraId="17055755" w14:textId="77777777" w:rsidR="006C2B8B" w:rsidRDefault="006C2B8B">
      <w:r>
        <w:br w:type="page"/>
      </w:r>
    </w:p>
    <w:p w14:paraId="42F422BB" w14:textId="77777777" w:rsidR="006C2B8B" w:rsidRDefault="005A705C" w:rsidP="006C2B8B">
      <w:pPr>
        <w:spacing w:line="360" w:lineRule="auto"/>
      </w:pPr>
      <w:r>
        <w:lastRenderedPageBreak/>
        <w:t>Окончание</w:t>
      </w:r>
      <w:r w:rsidR="006C2B8B">
        <w:t xml:space="preserve"> таблицы 2.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2269"/>
        <w:gridCol w:w="2424"/>
        <w:gridCol w:w="3599"/>
      </w:tblGrid>
      <w:tr w:rsidR="00BC5693" w:rsidRPr="00C96B0A" w14:paraId="211CD723" w14:textId="77777777" w:rsidTr="00CB5918">
        <w:tc>
          <w:tcPr>
            <w:tcW w:w="1381" w:type="dxa"/>
            <w:shd w:val="clear" w:color="auto" w:fill="auto"/>
            <w:vAlign w:val="center"/>
          </w:tcPr>
          <w:p w14:paraId="2AE54B62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6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3989B436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11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72D34BA3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2F09AC1E" w14:textId="70495452" w:rsidR="00BC5693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+25,+23, +21, +19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 xml:space="preserve">17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 xml:space="preserve">9/11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>1/3</w:t>
            </w:r>
          </w:p>
        </w:tc>
      </w:tr>
      <w:tr w:rsidR="00BC5693" w:rsidRPr="00C96B0A" w14:paraId="538610FC" w14:textId="77777777" w:rsidTr="00CB5918">
        <w:tc>
          <w:tcPr>
            <w:tcW w:w="1381" w:type="dxa"/>
            <w:shd w:val="clear" w:color="auto" w:fill="auto"/>
            <w:vAlign w:val="center"/>
          </w:tcPr>
          <w:p w14:paraId="6A762431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1575AC5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1F4211C8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4B0F3CE" w14:textId="00CFEDC5" w:rsidR="00BC5693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+25,+23,+21, +19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 xml:space="preserve">17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>9/11, +1/3</w:t>
            </w:r>
          </w:p>
        </w:tc>
      </w:tr>
      <w:tr w:rsidR="00BC5693" w:rsidRPr="00C96B0A" w14:paraId="210BF380" w14:textId="77777777" w:rsidTr="00CB5918">
        <w:tc>
          <w:tcPr>
            <w:tcW w:w="1381" w:type="dxa"/>
            <w:shd w:val="clear" w:color="auto" w:fill="auto"/>
            <w:vAlign w:val="center"/>
          </w:tcPr>
          <w:p w14:paraId="594663A5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8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C699172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8FDC0D1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9DAFC40" w14:textId="361A4FE9" w:rsidR="00BC5693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+25,+23,+21, +19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 xml:space="preserve">17, +9/11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>5/7</w:t>
            </w:r>
          </w:p>
        </w:tc>
      </w:tr>
      <w:tr w:rsidR="00BC5693" w:rsidRPr="00C96B0A" w14:paraId="6CD2B345" w14:textId="77777777" w:rsidTr="00CB5918">
        <w:tc>
          <w:tcPr>
            <w:tcW w:w="1381" w:type="dxa"/>
            <w:shd w:val="clear" w:color="auto" w:fill="auto"/>
            <w:vAlign w:val="center"/>
          </w:tcPr>
          <w:p w14:paraId="62893D94" w14:textId="77777777" w:rsidR="00BC5693" w:rsidRDefault="00BC5693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99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460C4CED" w14:textId="77777777" w:rsidR="00BC5693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0F00B18" w14:textId="77777777" w:rsidR="00BC5693" w:rsidRPr="00C96B0A" w:rsidRDefault="00BC5693" w:rsidP="005A705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73E6803E" w14:textId="67E0807F" w:rsidR="00BC5693" w:rsidRDefault="00BC5693" w:rsidP="00BC5693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+25,+23,+21,+19, </w:t>
            </w:r>
            <w:r w:rsidR="009B2800">
              <w:rPr>
                <w:szCs w:val="28"/>
              </w:rPr>
              <w:t xml:space="preserve"> - </w:t>
            </w:r>
            <w:r>
              <w:rPr>
                <w:szCs w:val="28"/>
              </w:rPr>
              <w:t>17, +9/11, +5/7</w:t>
            </w:r>
          </w:p>
        </w:tc>
      </w:tr>
      <w:tr w:rsidR="00422FBC" w:rsidRPr="00C96B0A" w14:paraId="795A2C2A" w14:textId="77777777" w:rsidTr="00CB5918">
        <w:tc>
          <w:tcPr>
            <w:tcW w:w="1381" w:type="dxa"/>
            <w:shd w:val="clear" w:color="auto" w:fill="auto"/>
            <w:vAlign w:val="center"/>
          </w:tcPr>
          <w:p w14:paraId="6A345BDE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0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75B552F3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2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483C256B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6745E80" w14:textId="5790F32D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1/3</w:t>
            </w:r>
          </w:p>
        </w:tc>
      </w:tr>
      <w:tr w:rsidR="00422FBC" w:rsidRPr="00C96B0A" w14:paraId="55B97B76" w14:textId="77777777" w:rsidTr="00CB5918">
        <w:tc>
          <w:tcPr>
            <w:tcW w:w="1381" w:type="dxa"/>
            <w:shd w:val="clear" w:color="auto" w:fill="auto"/>
            <w:vAlign w:val="center"/>
          </w:tcPr>
          <w:p w14:paraId="135D3508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9C82B6D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F36E54B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80728EA" w14:textId="052A8EFD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9/11, +1/3</w:t>
            </w:r>
          </w:p>
        </w:tc>
      </w:tr>
      <w:tr w:rsidR="00422FBC" w:rsidRPr="00C96B0A" w14:paraId="18D0B224" w14:textId="77777777" w:rsidTr="00CB5918">
        <w:tc>
          <w:tcPr>
            <w:tcW w:w="1381" w:type="dxa"/>
            <w:shd w:val="clear" w:color="auto" w:fill="auto"/>
            <w:vAlign w:val="center"/>
          </w:tcPr>
          <w:p w14:paraId="47C251A2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2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04C27FAF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34A90928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3D1204B" w14:textId="68FE64C5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+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5/7</w:t>
            </w:r>
          </w:p>
        </w:tc>
      </w:tr>
      <w:tr w:rsidR="00422FBC" w:rsidRPr="00C96B0A" w14:paraId="79A0738C" w14:textId="77777777" w:rsidTr="00CB5918">
        <w:tc>
          <w:tcPr>
            <w:tcW w:w="1381" w:type="dxa"/>
            <w:shd w:val="clear" w:color="auto" w:fill="auto"/>
            <w:vAlign w:val="center"/>
          </w:tcPr>
          <w:p w14:paraId="194EE134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3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02223E5E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6BF51A5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24AC1B4F" w14:textId="77777777" w:rsidR="00422FBC" w:rsidRDefault="00422FBC" w:rsidP="00422FB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13/15</w:t>
            </w:r>
          </w:p>
        </w:tc>
      </w:tr>
      <w:tr w:rsidR="00422FBC" w:rsidRPr="00C96B0A" w14:paraId="55162F23" w14:textId="77777777" w:rsidTr="00CB5918">
        <w:tc>
          <w:tcPr>
            <w:tcW w:w="1381" w:type="dxa"/>
            <w:shd w:val="clear" w:color="auto" w:fill="auto"/>
            <w:vAlign w:val="center"/>
          </w:tcPr>
          <w:p w14:paraId="1B7DB780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4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40F563DF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4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21052899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DF32D1A" w14:textId="4DFB3E51" w:rsidR="00422FBC" w:rsidRDefault="009B2800" w:rsidP="00422FBC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1/3</w:t>
            </w:r>
          </w:p>
        </w:tc>
      </w:tr>
      <w:tr w:rsidR="00422FBC" w:rsidRPr="00C96B0A" w14:paraId="2919C30E" w14:textId="77777777" w:rsidTr="00CB5918">
        <w:tc>
          <w:tcPr>
            <w:tcW w:w="1381" w:type="dxa"/>
            <w:shd w:val="clear" w:color="auto" w:fill="auto"/>
            <w:vAlign w:val="center"/>
          </w:tcPr>
          <w:p w14:paraId="4F1B32BF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5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176ABD7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20AB4ADF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666418D6" w14:textId="47E526AE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9/11, +1/3</w:t>
            </w:r>
          </w:p>
        </w:tc>
      </w:tr>
      <w:tr w:rsidR="00422FBC" w:rsidRPr="00C96B0A" w14:paraId="0A4596A8" w14:textId="77777777" w:rsidTr="00CB5918">
        <w:tc>
          <w:tcPr>
            <w:tcW w:w="1381" w:type="dxa"/>
            <w:shd w:val="clear" w:color="auto" w:fill="auto"/>
            <w:vAlign w:val="center"/>
          </w:tcPr>
          <w:p w14:paraId="5C5CA67C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6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96BB7F0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47C6AAC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14152553" w14:textId="66275FE7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+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5/7</w:t>
            </w:r>
          </w:p>
        </w:tc>
      </w:tr>
      <w:tr w:rsidR="00422FBC" w:rsidRPr="00C96B0A" w14:paraId="0226B867" w14:textId="77777777" w:rsidTr="00CB5918">
        <w:tc>
          <w:tcPr>
            <w:tcW w:w="1381" w:type="dxa"/>
            <w:shd w:val="clear" w:color="auto" w:fill="auto"/>
            <w:vAlign w:val="center"/>
          </w:tcPr>
          <w:p w14:paraId="2AB152AC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7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6FBD4754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4B666038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3186242E" w14:textId="6EB508FB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29, +13/15</w:t>
            </w:r>
          </w:p>
        </w:tc>
      </w:tr>
      <w:tr w:rsidR="00422FBC" w:rsidRPr="00C96B0A" w14:paraId="51CA33A0" w14:textId="77777777" w:rsidTr="00CB5918">
        <w:tc>
          <w:tcPr>
            <w:tcW w:w="1381" w:type="dxa"/>
            <w:shd w:val="clear" w:color="auto" w:fill="auto"/>
            <w:vAlign w:val="center"/>
          </w:tcPr>
          <w:p w14:paraId="227D0A08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8</w:t>
            </w:r>
          </w:p>
        </w:tc>
        <w:tc>
          <w:tcPr>
            <w:tcW w:w="2269" w:type="dxa"/>
            <w:vMerge w:val="restart"/>
            <w:shd w:val="clear" w:color="auto" w:fill="auto"/>
            <w:vAlign w:val="center"/>
          </w:tcPr>
          <w:p w14:paraId="31F69ABE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Ч6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5C9B4097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B09CB54" w14:textId="1A67E90B" w:rsidR="00422FBC" w:rsidRDefault="009B2800" w:rsidP="0049434F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9434F">
              <w:rPr>
                <w:szCs w:val="28"/>
              </w:rPr>
              <w:t>33, +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1/3</w:t>
            </w:r>
          </w:p>
        </w:tc>
      </w:tr>
      <w:tr w:rsidR="00422FBC" w:rsidRPr="00C96B0A" w14:paraId="79F265DC" w14:textId="77777777" w:rsidTr="00CB5918">
        <w:tc>
          <w:tcPr>
            <w:tcW w:w="1381" w:type="dxa"/>
            <w:shd w:val="clear" w:color="auto" w:fill="auto"/>
            <w:vAlign w:val="center"/>
          </w:tcPr>
          <w:p w14:paraId="552B605C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09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C1C7E16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C1E1BEF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3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A228919" w14:textId="63CBDDC5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9434F">
              <w:rPr>
                <w:szCs w:val="28"/>
              </w:rPr>
              <w:t>33, +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9/11, +1/3</w:t>
            </w:r>
          </w:p>
        </w:tc>
      </w:tr>
      <w:tr w:rsidR="00422FBC" w:rsidRPr="00C96B0A" w14:paraId="7C75EC92" w14:textId="77777777" w:rsidTr="00CB5918">
        <w:tc>
          <w:tcPr>
            <w:tcW w:w="1381" w:type="dxa"/>
            <w:shd w:val="clear" w:color="auto" w:fill="auto"/>
            <w:vAlign w:val="center"/>
          </w:tcPr>
          <w:p w14:paraId="633AAAB2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10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5CB35F94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6866A6B3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45161D7C" w14:textId="13460657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9434F">
              <w:rPr>
                <w:szCs w:val="28"/>
              </w:rPr>
              <w:t>33, +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29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 xml:space="preserve">13/15, +9/1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5/7</w:t>
            </w:r>
          </w:p>
        </w:tc>
      </w:tr>
      <w:tr w:rsidR="00422FBC" w:rsidRPr="00C96B0A" w14:paraId="26E7BF4E" w14:textId="77777777" w:rsidTr="00CB5918">
        <w:tc>
          <w:tcPr>
            <w:tcW w:w="1381" w:type="dxa"/>
            <w:shd w:val="clear" w:color="auto" w:fill="auto"/>
            <w:vAlign w:val="center"/>
          </w:tcPr>
          <w:p w14:paraId="530184AA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11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7C4B4FB0" w14:textId="77777777" w:rsidR="00422FBC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703CFC49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 w:rsidRPr="00C96B0A">
              <w:rPr>
                <w:szCs w:val="28"/>
              </w:rPr>
              <w:t>До светофора М</w:t>
            </w:r>
            <w:r>
              <w:rPr>
                <w:szCs w:val="28"/>
              </w:rPr>
              <w:t>15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6EA76557" w14:textId="1EA97985" w:rsidR="00422FBC" w:rsidRDefault="009B2800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- </w:t>
            </w:r>
            <w:r w:rsidR="0049434F">
              <w:rPr>
                <w:szCs w:val="28"/>
              </w:rPr>
              <w:t>33, +</w:t>
            </w:r>
            <w:r w:rsidR="00422FBC">
              <w:rPr>
                <w:szCs w:val="28"/>
              </w:rPr>
              <w:t xml:space="preserve">31, </w:t>
            </w:r>
            <w:r>
              <w:rPr>
                <w:szCs w:val="28"/>
              </w:rPr>
              <w:t xml:space="preserve"> - </w:t>
            </w:r>
            <w:r w:rsidR="00422FBC">
              <w:rPr>
                <w:szCs w:val="28"/>
              </w:rPr>
              <w:t>29, +13/15</w:t>
            </w:r>
          </w:p>
        </w:tc>
      </w:tr>
      <w:tr w:rsidR="00422FBC" w:rsidRPr="00C96B0A" w14:paraId="155E7066" w14:textId="77777777" w:rsidTr="00CB5918">
        <w:tc>
          <w:tcPr>
            <w:tcW w:w="1381" w:type="dxa"/>
            <w:shd w:val="clear" w:color="auto" w:fill="auto"/>
            <w:vAlign w:val="center"/>
          </w:tcPr>
          <w:p w14:paraId="23A2E130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12</w:t>
            </w:r>
          </w:p>
        </w:tc>
        <w:tc>
          <w:tcPr>
            <w:tcW w:w="2269" w:type="dxa"/>
            <w:vMerge/>
            <w:shd w:val="clear" w:color="auto" w:fill="auto"/>
            <w:vAlign w:val="center"/>
          </w:tcPr>
          <w:p w14:paraId="3AA5BDB6" w14:textId="77777777" w:rsidR="00422FBC" w:rsidRDefault="00422FBC" w:rsidP="004779AD">
            <w:pPr>
              <w:spacing w:after="200" w:line="276" w:lineRule="auto"/>
              <w:jc w:val="center"/>
              <w:rPr>
                <w:szCs w:val="28"/>
              </w:rPr>
            </w:pPr>
          </w:p>
        </w:tc>
        <w:tc>
          <w:tcPr>
            <w:tcW w:w="2424" w:type="dxa"/>
            <w:shd w:val="clear" w:color="auto" w:fill="auto"/>
            <w:vAlign w:val="center"/>
          </w:tcPr>
          <w:p w14:paraId="036BCFB4" w14:textId="77777777" w:rsidR="00422FBC" w:rsidRPr="00C96B0A" w:rsidRDefault="00422FBC" w:rsidP="009E03AD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За светофор М17</w:t>
            </w:r>
          </w:p>
        </w:tc>
        <w:tc>
          <w:tcPr>
            <w:tcW w:w="3599" w:type="dxa"/>
            <w:shd w:val="clear" w:color="auto" w:fill="auto"/>
            <w:vAlign w:val="center"/>
          </w:tcPr>
          <w:p w14:paraId="5A0BE509" w14:textId="77777777" w:rsidR="00422FBC" w:rsidRDefault="0049434F" w:rsidP="0049434F">
            <w:pPr>
              <w:spacing w:after="200" w:line="276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+33</w:t>
            </w:r>
          </w:p>
        </w:tc>
      </w:tr>
    </w:tbl>
    <w:p w14:paraId="630AC2A2" w14:textId="77777777" w:rsidR="00433D40" w:rsidRPr="002F245C" w:rsidRDefault="006031BB" w:rsidP="002F245C">
      <w:pPr>
        <w:pStyle w:val="1"/>
        <w:rPr>
          <w:caps/>
        </w:rPr>
      </w:pPr>
      <w:r w:rsidRPr="00A35F2C">
        <w:br w:type="page"/>
      </w:r>
      <w:bookmarkStart w:id="10" w:name="_Toc14418375"/>
      <w:r w:rsidR="00BA0D3C">
        <w:lastRenderedPageBreak/>
        <w:t>3</w:t>
      </w:r>
      <w:r w:rsidR="00433D40" w:rsidRPr="002F245C">
        <w:rPr>
          <w:caps/>
        </w:rPr>
        <w:t xml:space="preserve"> </w:t>
      </w:r>
      <w:r w:rsidR="003A2CD2" w:rsidRPr="002F245C">
        <w:rPr>
          <w:caps/>
        </w:rPr>
        <w:t>Расчет загрузки горловины станции при нецентрализованных стрелках</w:t>
      </w:r>
      <w:bookmarkEnd w:id="10"/>
    </w:p>
    <w:p w14:paraId="2ED9A8EE" w14:textId="77777777" w:rsidR="00433D40" w:rsidRDefault="00433D40" w:rsidP="00433D40">
      <w:pPr>
        <w:autoSpaceDE w:val="0"/>
        <w:autoSpaceDN w:val="0"/>
        <w:adjustRightInd w:val="0"/>
        <w:rPr>
          <w:rFonts w:ascii="TimesNewRomanPS-BoldMT" w:hAnsi="TimesNewRomanPS-BoldMT" w:cs="TimesNewRomanPS-BoldMT"/>
          <w:b/>
          <w:bCs/>
          <w:sz w:val="28"/>
          <w:szCs w:val="28"/>
        </w:rPr>
      </w:pPr>
    </w:p>
    <w:p w14:paraId="6F327166" w14:textId="77777777" w:rsidR="00433D40" w:rsidRDefault="00BA0D3C" w:rsidP="00072A27">
      <w:pPr>
        <w:pStyle w:val="2"/>
      </w:pPr>
      <w:bookmarkStart w:id="11" w:name="_Toc14418376"/>
      <w:r>
        <w:t>3.</w:t>
      </w:r>
      <w:r w:rsidR="00433D40">
        <w:t xml:space="preserve">1 </w:t>
      </w:r>
      <w:r w:rsidR="00433D40" w:rsidRPr="000C495D">
        <w:t>Исходные данные</w:t>
      </w:r>
      <w:bookmarkEnd w:id="11"/>
    </w:p>
    <w:p w14:paraId="7D354612" w14:textId="77777777" w:rsidR="00433D40" w:rsidRPr="00433D40" w:rsidRDefault="00433D40" w:rsidP="00433D40"/>
    <w:p w14:paraId="7FCE0FA7" w14:textId="34D0ADFF" w:rsidR="00433D40" w:rsidRPr="000C495D" w:rsidRDefault="00433D40" w:rsidP="00433D40">
      <w:pPr>
        <w:pStyle w:val="31"/>
        <w:ind w:firstLine="540"/>
        <w:jc w:val="both"/>
      </w:pPr>
      <w:r w:rsidRPr="000C495D">
        <w:t>В расчетах для</w:t>
      </w:r>
      <w:r>
        <w:t xml:space="preserve"> </w:t>
      </w:r>
      <w:r w:rsidRPr="000C495D">
        <w:t xml:space="preserve"> станции  </w:t>
      </w:r>
      <w:r w:rsidR="0085724A">
        <w:t>принимаются</w:t>
      </w:r>
      <w:r w:rsidRPr="000C495D">
        <w:t xml:space="preserve"> следующие</w:t>
      </w:r>
      <w:r>
        <w:t xml:space="preserve"> </w:t>
      </w:r>
      <w:r w:rsidRPr="000C495D">
        <w:t>исходные данные:</w:t>
      </w:r>
    </w:p>
    <w:p w14:paraId="49E718ED" w14:textId="4721220B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размеры движения: грузовых – </w:t>
      </w:r>
      <w:r w:rsidR="00B36815">
        <w:t>3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 xml:space="preserve">, пассажирских – </w:t>
      </w:r>
      <w:r w:rsidR="00B36815">
        <w:t>25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,</w:t>
      </w:r>
      <w:r w:rsidR="0085724A">
        <w:t xml:space="preserve"> </w:t>
      </w:r>
      <w:r w:rsidR="00433D40" w:rsidRPr="00433D40">
        <w:t xml:space="preserve">пригородных – </w:t>
      </w:r>
      <w:r w:rsidR="00B36815">
        <w:t>15</w:t>
      </w:r>
      <w:r w:rsidR="0085724A" w:rsidRPr="0085724A">
        <w:t xml:space="preserve"> </w:t>
      </w:r>
      <w:r w:rsidR="0085724A" w:rsidRPr="00433D40">
        <w:t>пар поездов в сутки</w:t>
      </w:r>
      <w:r w:rsidR="00433D40" w:rsidRPr="00433D40">
        <w:t>, маневровых – 1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;</w:t>
      </w:r>
    </w:p>
    <w:p w14:paraId="37DC65C7" w14:textId="41B0EC33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длина поезда: грузового – </w:t>
      </w:r>
      <w:r w:rsidR="00B36815">
        <w:t>850</w:t>
      </w:r>
      <w:r w:rsidR="0085724A" w:rsidRPr="0085724A">
        <w:t xml:space="preserve"> </w:t>
      </w:r>
      <w:r w:rsidR="0085724A">
        <w:t>метров</w:t>
      </w:r>
      <w:r w:rsidR="00433D40" w:rsidRPr="00433D40">
        <w:t xml:space="preserve">, пассажирского – </w:t>
      </w:r>
      <w:r w:rsidR="00B36815">
        <w:t>300</w:t>
      </w:r>
      <w:r w:rsidR="0085724A" w:rsidRPr="0085724A">
        <w:t xml:space="preserve"> </w:t>
      </w:r>
      <w:r w:rsidR="0085724A">
        <w:t>метров</w:t>
      </w:r>
      <w:r w:rsidR="00433D40" w:rsidRPr="00433D40">
        <w:t>, пригородного –</w:t>
      </w:r>
      <w:r w:rsidR="00B36815">
        <w:t>240</w:t>
      </w:r>
      <w:r w:rsidR="0085724A" w:rsidRPr="0085724A">
        <w:t xml:space="preserve"> </w:t>
      </w:r>
      <w:r w:rsidR="0085724A">
        <w:t>метров</w:t>
      </w:r>
      <w:r w:rsidR="00433D40" w:rsidRPr="00433D40">
        <w:t>,</w:t>
      </w:r>
      <w:r w:rsidR="0085724A">
        <w:t xml:space="preserve"> </w:t>
      </w:r>
      <w:r w:rsidR="00433D40" w:rsidRPr="00433D40">
        <w:t>маневрового – 100</w:t>
      </w:r>
      <w:r w:rsidR="0085724A" w:rsidRPr="0085724A">
        <w:t xml:space="preserve"> </w:t>
      </w:r>
      <w:r w:rsidR="0085724A">
        <w:t>метров</w:t>
      </w:r>
      <w:r w:rsidR="00433D40" w:rsidRPr="00433D40">
        <w:t>;</w:t>
      </w:r>
    </w:p>
    <w:p w14:paraId="1D395DCF" w14:textId="727840AB" w:rsidR="00433D40" w:rsidRDefault="00433D40" w:rsidP="00433D40">
      <w:pPr>
        <w:pStyle w:val="31"/>
        <w:ind w:firstLine="540"/>
        <w:jc w:val="both"/>
      </w:pPr>
      <w:r w:rsidRPr="00433D40">
        <w:t>− средняя скорость движения: прием и отправление грузового – 35</w:t>
      </w:r>
      <w:r w:rsidR="0085724A">
        <w:t xml:space="preserve"> </w:t>
      </w:r>
      <w:r w:rsidR="0085724A" w:rsidRPr="00433D40">
        <w:t>км/ч</w:t>
      </w:r>
      <w:r w:rsidRPr="00433D40">
        <w:t xml:space="preserve">, прием и отправление пассажирского – </w:t>
      </w:r>
      <w:r w:rsidR="00025B97">
        <w:t>35</w:t>
      </w:r>
      <w:r w:rsidR="0085724A">
        <w:t xml:space="preserve"> </w:t>
      </w:r>
      <w:r w:rsidR="0085724A" w:rsidRPr="00433D40">
        <w:t>км/ч</w:t>
      </w:r>
      <w:r w:rsidRPr="00433D40">
        <w:t>, прием и отправление пригородного – 40</w:t>
      </w:r>
      <w:r w:rsidR="0085724A">
        <w:t xml:space="preserve"> </w:t>
      </w:r>
      <w:r w:rsidR="0085724A" w:rsidRPr="00433D40">
        <w:t>км/ч</w:t>
      </w:r>
      <w:r w:rsidRPr="00433D40">
        <w:t>, маневровые передвижения – 20</w:t>
      </w:r>
      <w:r w:rsidR="0085724A">
        <w:t xml:space="preserve"> </w:t>
      </w:r>
      <w:r w:rsidR="0085724A" w:rsidRPr="00433D40">
        <w:t>км/ч</w:t>
      </w:r>
      <w:r w:rsidRPr="00433D40">
        <w:t>;</w:t>
      </w:r>
    </w:p>
    <w:p w14:paraId="3CD091DC" w14:textId="0BDBCB71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>
        <w:t xml:space="preserve"> </w:t>
      </w:r>
      <w:r w:rsidR="00433D40" w:rsidRPr="00433D40">
        <w:t xml:space="preserve">длина </w:t>
      </w:r>
      <w:r w:rsidR="0085724A">
        <w:t>первого участка приближения к станции (</w:t>
      </w:r>
      <w:r w:rsidR="00433D40" w:rsidRPr="00433D40">
        <w:t>блок</w:t>
      </w:r>
      <w:r>
        <w:t xml:space="preserve"> - </w:t>
      </w:r>
      <w:r w:rsidR="00433D40" w:rsidRPr="00433D40">
        <w:t>участка между предвходным и входным светофором</w:t>
      </w:r>
      <w:r w:rsidR="0085724A">
        <w:t>)</w:t>
      </w:r>
      <w:r w:rsidR="00433D40" w:rsidRPr="00433D40">
        <w:t>: 1000</w:t>
      </w:r>
      <w:r w:rsidR="0085724A">
        <w:t xml:space="preserve"> метров</w:t>
      </w:r>
      <w:r w:rsidR="00433D40" w:rsidRPr="00433D40">
        <w:t>;</w:t>
      </w:r>
    </w:p>
    <w:p w14:paraId="28787F96" w14:textId="62BBBCB9" w:rsid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 расчетный период Т – </w:t>
      </w:r>
      <w:r w:rsidR="00025B97">
        <w:t>6</w:t>
      </w:r>
      <w:r w:rsidR="00433D40" w:rsidRPr="00433D40">
        <w:t xml:space="preserve"> час</w:t>
      </w:r>
      <w:r w:rsidR="00C3007E">
        <w:t>ов</w:t>
      </w:r>
      <w:r w:rsidR="00433D40" w:rsidRPr="00433D40">
        <w:t>.</w:t>
      </w:r>
    </w:p>
    <w:p w14:paraId="31C36F17" w14:textId="77777777" w:rsidR="00433D40" w:rsidRPr="000C495D" w:rsidRDefault="00433D40" w:rsidP="00433D40">
      <w:pPr>
        <w:jc w:val="both"/>
        <w:rPr>
          <w:rFonts w:eastAsia="SymbolMT"/>
          <w:sz w:val="28"/>
          <w:szCs w:val="28"/>
        </w:rPr>
      </w:pPr>
      <w:r>
        <w:rPr>
          <w:rFonts w:eastAsia="SymbolMT"/>
          <w:sz w:val="28"/>
          <w:szCs w:val="28"/>
        </w:rPr>
        <w:tab/>
      </w:r>
      <w:r w:rsidRPr="000C495D">
        <w:rPr>
          <w:rFonts w:eastAsia="SymbolMT"/>
          <w:sz w:val="28"/>
          <w:szCs w:val="28"/>
        </w:rPr>
        <w:t xml:space="preserve">Для удобства расчета исходные данные сведены в таблицу </w:t>
      </w:r>
      <w:r w:rsidR="00BA0D3C">
        <w:rPr>
          <w:rFonts w:eastAsia="SymbolMT"/>
          <w:sz w:val="28"/>
          <w:szCs w:val="28"/>
        </w:rPr>
        <w:t>3.</w:t>
      </w:r>
      <w:r w:rsidRPr="000C495D">
        <w:rPr>
          <w:rFonts w:eastAsia="SymbolMT"/>
          <w:sz w:val="28"/>
          <w:szCs w:val="28"/>
        </w:rPr>
        <w:t>1.</w:t>
      </w:r>
    </w:p>
    <w:p w14:paraId="318997C7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06907FA5" w14:textId="77777777" w:rsidR="00433D40" w:rsidRDefault="00433D40" w:rsidP="00433D40">
      <w:pPr>
        <w:spacing w:line="360" w:lineRule="auto"/>
        <w:rPr>
          <w:rFonts w:ascii="TimesNewRomanPSMT" w:eastAsia="SymbolMT" w:hAnsi="TimesNewRomanPSMT" w:cs="TimesNewRomanPSMT"/>
          <w:sz w:val="28"/>
          <w:szCs w:val="28"/>
        </w:rPr>
      </w:pPr>
      <w:r>
        <w:rPr>
          <w:rFonts w:ascii="TimesNewRomanPSMT" w:eastAsia="SymbolMT" w:hAnsi="TimesNewRomanPSMT" w:cs="TimesNewRomanPSMT"/>
          <w:sz w:val="28"/>
          <w:szCs w:val="28"/>
        </w:rPr>
        <w:t xml:space="preserve">Таблица </w:t>
      </w:r>
      <w:r w:rsidR="00BA0D3C">
        <w:rPr>
          <w:rFonts w:ascii="TimesNewRomanPSMT" w:eastAsia="SymbolMT" w:hAnsi="TimesNewRomanPSMT" w:cs="TimesNewRomanPSMT"/>
          <w:sz w:val="28"/>
          <w:szCs w:val="28"/>
        </w:rPr>
        <w:t>3.</w:t>
      </w:r>
      <w:r>
        <w:rPr>
          <w:rFonts w:ascii="TimesNewRomanPSMT" w:eastAsia="SymbolMT" w:hAnsi="TimesNewRomanPSMT" w:cs="TimesNewRomanPSMT"/>
          <w:sz w:val="28"/>
          <w:szCs w:val="28"/>
        </w:rPr>
        <w:t>1 Исходные данные</w:t>
      </w:r>
    </w:p>
    <w:tbl>
      <w:tblPr>
        <w:tblW w:w="9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9"/>
        <w:gridCol w:w="1500"/>
        <w:gridCol w:w="1559"/>
        <w:gridCol w:w="2077"/>
        <w:gridCol w:w="2170"/>
      </w:tblGrid>
      <w:tr w:rsidR="00433D40" w:rsidRPr="00433D40" w14:paraId="79971B52" w14:textId="77777777" w:rsidTr="00433D40">
        <w:trPr>
          <w:trHeight w:val="300"/>
        </w:trPr>
        <w:tc>
          <w:tcPr>
            <w:tcW w:w="2409" w:type="dxa"/>
            <w:vMerge w:val="restart"/>
            <w:shd w:val="clear" w:color="auto" w:fill="auto"/>
            <w:noWrap/>
            <w:vAlign w:val="center"/>
          </w:tcPr>
          <w:p w14:paraId="707D81F4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категория поезда</w:t>
            </w:r>
          </w:p>
        </w:tc>
        <w:tc>
          <w:tcPr>
            <w:tcW w:w="1500" w:type="dxa"/>
            <w:vMerge w:val="restart"/>
            <w:shd w:val="clear" w:color="auto" w:fill="auto"/>
            <w:noWrap/>
            <w:vAlign w:val="center"/>
          </w:tcPr>
          <w:p w14:paraId="19EF6381" w14:textId="77777777" w:rsidR="00433D40" w:rsidRPr="00007AE5" w:rsidRDefault="00FB26DA" w:rsidP="00433D40">
            <w:pPr>
              <w:jc w:val="center"/>
              <w:rPr>
                <w:b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0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59" w:type="dxa"/>
            <w:vMerge w:val="restart"/>
            <w:shd w:val="clear" w:color="auto" w:fill="auto"/>
            <w:noWrap/>
            <w:vAlign w:val="center"/>
          </w:tcPr>
          <w:p w14:paraId="0FC91B11" w14:textId="77777777" w:rsidR="00BA24C3" w:rsidRDefault="00FB26DA" w:rsidP="00433D40">
            <w:pPr>
              <w:jc w:val="center"/>
              <w:rPr>
                <w:b/>
                <w:i/>
                <w:color w:val="00000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</w:rPr>
                    <m:t xml:space="preserve"> расч</m:t>
                  </m:r>
                </m:sub>
              </m:sSub>
            </m:oMath>
            <w:r w:rsidR="00BA24C3">
              <w:rPr>
                <w:b/>
                <w:i/>
                <w:color w:val="000000"/>
              </w:rPr>
              <w:t xml:space="preserve"> </w:t>
            </w:r>
          </w:p>
          <w:p w14:paraId="31200E6E" w14:textId="0BEC00D0" w:rsidR="00433D40" w:rsidRPr="00BA24C3" w:rsidRDefault="00BA24C3" w:rsidP="00433D40">
            <w:pPr>
              <w:jc w:val="center"/>
              <w:rPr>
                <w:b/>
                <w:i/>
                <w:color w:val="000000"/>
              </w:rPr>
            </w:pPr>
            <w:r w:rsidRPr="00BA24C3">
              <w:rPr>
                <w:b/>
                <w:iCs/>
                <w:color w:val="000000"/>
              </w:rPr>
              <w:t>при к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=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1,2</w:t>
            </w:r>
          </w:p>
        </w:tc>
        <w:tc>
          <w:tcPr>
            <w:tcW w:w="4247" w:type="dxa"/>
            <w:gridSpan w:val="2"/>
            <w:shd w:val="clear" w:color="auto" w:fill="auto"/>
            <w:noWrap/>
            <w:vAlign w:val="center"/>
          </w:tcPr>
          <w:p w14:paraId="35D64EBB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 xml:space="preserve">Средняя скорость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00"/>
                </w:rPr>
                <m:t>V</m:t>
              </m:r>
            </m:oMath>
          </w:p>
        </w:tc>
      </w:tr>
      <w:tr w:rsidR="00433D40" w:rsidRPr="00433D40" w14:paraId="6E2A096D" w14:textId="77777777" w:rsidTr="00433D40">
        <w:trPr>
          <w:trHeight w:val="300"/>
        </w:trPr>
        <w:tc>
          <w:tcPr>
            <w:tcW w:w="2409" w:type="dxa"/>
            <w:vMerge/>
            <w:shd w:val="clear" w:color="auto" w:fill="auto"/>
            <w:noWrap/>
            <w:vAlign w:val="center"/>
            <w:hideMark/>
          </w:tcPr>
          <w:p w14:paraId="35000C41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00" w:type="dxa"/>
            <w:vMerge/>
            <w:shd w:val="clear" w:color="auto" w:fill="auto"/>
            <w:noWrap/>
            <w:vAlign w:val="center"/>
            <w:hideMark/>
          </w:tcPr>
          <w:p w14:paraId="5DE2F001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59" w:type="dxa"/>
            <w:vMerge/>
            <w:shd w:val="clear" w:color="auto" w:fill="auto"/>
            <w:noWrap/>
            <w:vAlign w:val="center"/>
            <w:hideMark/>
          </w:tcPr>
          <w:p w14:paraId="661E40C2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31A74FFC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прием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7AB43389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отправление</w:t>
            </w:r>
          </w:p>
        </w:tc>
      </w:tr>
      <w:tr w:rsidR="00433D40" w:rsidRPr="00433D40" w14:paraId="087D5D69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5DB881C6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ассажирски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0A57676B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56272938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37652FC6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3FE67E05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</w:tr>
      <w:tr w:rsidR="00433D40" w:rsidRPr="00433D40" w14:paraId="03A35B06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4C754595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грузов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49FB470F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47E1F3CC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4252C1C9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7BE10C57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</w:tr>
      <w:tr w:rsidR="00433D40" w:rsidRPr="00433D40" w14:paraId="2EC55620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2CE79A92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ригородн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4C219F04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40DE3D56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28E3E0C3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49326E7C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</w:tr>
      <w:tr w:rsidR="00433D40" w:rsidRPr="00433D40" w14:paraId="36097410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6385E39D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маневровые четного и нечетного направления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2279DDA5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1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3838D417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772D4554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1EC99297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</w:tr>
      <w:tr w:rsidR="00433D40" w:rsidRPr="00433D40" w14:paraId="2E905610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23B64F0C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 xml:space="preserve">Расчетный период </w:t>
            </w:r>
          </w:p>
        </w:tc>
        <w:tc>
          <w:tcPr>
            <w:tcW w:w="7306" w:type="dxa"/>
            <w:gridSpan w:val="4"/>
            <w:shd w:val="clear" w:color="auto" w:fill="auto"/>
            <w:noWrap/>
            <w:vAlign w:val="center"/>
            <w:hideMark/>
          </w:tcPr>
          <w:p w14:paraId="240352E8" w14:textId="77777777" w:rsidR="00433D40" w:rsidRPr="00433D40" w:rsidRDefault="00C3007E" w:rsidP="00C3007E">
            <w:pPr>
              <w:rPr>
                <w:color w:val="000000"/>
              </w:rPr>
            </w:pPr>
            <w:r>
              <w:rPr>
                <w:color w:val="000000"/>
              </w:rPr>
              <w:t>6</w:t>
            </w:r>
            <w:r w:rsidR="00433D40" w:rsidRPr="00433D40">
              <w:rPr>
                <w:color w:val="000000"/>
              </w:rPr>
              <w:t xml:space="preserve"> час</w:t>
            </w:r>
            <w:r>
              <w:rPr>
                <w:color w:val="000000"/>
              </w:rPr>
              <w:t>ов</w:t>
            </w:r>
          </w:p>
        </w:tc>
      </w:tr>
    </w:tbl>
    <w:p w14:paraId="72427E19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7BEC808F" w14:textId="77777777" w:rsidR="00433D40" w:rsidRPr="002B7DDF" w:rsidRDefault="00BA0D3C" w:rsidP="00433D40">
      <w:pPr>
        <w:pStyle w:val="2"/>
      </w:pPr>
      <w:bookmarkStart w:id="12" w:name="_Toc14418377"/>
      <w:r>
        <w:t>3.</w:t>
      </w:r>
      <w:r w:rsidR="00433D40">
        <w:t xml:space="preserve">2 </w:t>
      </w:r>
      <w:r w:rsidR="00433D40" w:rsidRPr="002B7DDF">
        <w:t>Разбивка на расчетные элементы горловины станции</w:t>
      </w:r>
      <w:bookmarkEnd w:id="12"/>
    </w:p>
    <w:p w14:paraId="3B0CFB57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7C130926" w14:textId="098C6559" w:rsidR="00433D40" w:rsidRDefault="00433D40" w:rsidP="00433D40">
      <w:pPr>
        <w:pStyle w:val="31"/>
        <w:ind w:firstLine="540"/>
        <w:jc w:val="both"/>
      </w:pPr>
      <w:r>
        <w:tab/>
      </w:r>
      <w:r w:rsidRPr="002B7DDF">
        <w:t>При ручном управлении разбивка на ра</w:t>
      </w:r>
      <w:r>
        <w:t xml:space="preserve">счетные элементы станции показана на </w:t>
      </w:r>
      <w:r w:rsidR="005A747D">
        <w:t>рисунке</w:t>
      </w:r>
      <w:r>
        <w:t xml:space="preserve"> </w:t>
      </w:r>
      <w:r w:rsidR="00BA0D3C">
        <w:t>3.</w:t>
      </w:r>
      <w:r w:rsidRPr="002B7DDF">
        <w:t>1</w:t>
      </w:r>
      <w:r>
        <w:t>.</w:t>
      </w:r>
      <w:r w:rsidRPr="002B7DDF">
        <w:t xml:space="preserve"> Число элементов по</w:t>
      </w:r>
      <w:r>
        <w:t xml:space="preserve">лучилось </w:t>
      </w:r>
      <w:r w:rsidR="005A747D">
        <w:t>незначительным</w:t>
      </w:r>
      <w:r>
        <w:t xml:space="preserve">, так как при </w:t>
      </w:r>
      <w:r w:rsidRPr="002B7DDF">
        <w:t xml:space="preserve">ручном управлении применяется групповое размыкание </w:t>
      </w:r>
      <w:r w:rsidR="005A747D">
        <w:t xml:space="preserve">всего </w:t>
      </w:r>
      <w:r w:rsidRPr="002B7DDF">
        <w:t>маршрута.</w:t>
      </w:r>
    </w:p>
    <w:p w14:paraId="01530120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footerReference w:type="first" r:id="rId9"/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685EE816" w14:textId="67A14224" w:rsidR="006137FF" w:rsidRDefault="0085724A" w:rsidP="0085724A">
      <w:pPr>
        <w:autoSpaceDE w:val="0"/>
        <w:autoSpaceDN w:val="0"/>
        <w:adjustRightInd w:val="0"/>
        <w:jc w:val="center"/>
      </w:pPr>
      <w:r>
        <w:object w:dxaOrig="18015" w:dyaOrig="10170" w14:anchorId="0446D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5.6pt;height:476.35pt" o:ole="">
            <v:imagedata r:id="rId10" o:title=""/>
          </v:shape>
          <o:OLEObject Type="Embed" ProgID="Visio.Drawing.15" ShapeID="_x0000_i1025" DrawAspect="Content" ObjectID="_1632555043" r:id="rId11"/>
        </w:object>
      </w:r>
    </w:p>
    <w:p w14:paraId="1BFA8E6E" w14:textId="77777777" w:rsidR="00433D40" w:rsidRPr="006137FF" w:rsidRDefault="006137FF" w:rsidP="006137FF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</w:p>
    <w:p w14:paraId="7636C941" w14:textId="77777777" w:rsidR="00433D40" w:rsidRPr="00417C73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RPr="00417C73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2ED3C4C4" w14:textId="77777777" w:rsidR="00433D40" w:rsidRDefault="00433D40" w:rsidP="00433D40">
      <w:pPr>
        <w:jc w:val="both"/>
        <w:rPr>
          <w:sz w:val="28"/>
          <w:szCs w:val="28"/>
        </w:rPr>
      </w:pPr>
    </w:p>
    <w:p w14:paraId="0D305A50" w14:textId="77777777" w:rsidR="00433D40" w:rsidRDefault="00BA0D3C" w:rsidP="007E6290">
      <w:pPr>
        <w:pStyle w:val="2"/>
      </w:pPr>
      <w:bookmarkStart w:id="13" w:name="_Toc14418378"/>
      <w:r>
        <w:t>3.</w:t>
      </w:r>
      <w:r w:rsidR="00072A27">
        <w:t xml:space="preserve">3 </w:t>
      </w:r>
      <w:r w:rsidR="00433D40" w:rsidRPr="002B7DDF">
        <w:t>Определение длины расчетных элементов</w:t>
      </w:r>
      <w:bookmarkEnd w:id="13"/>
    </w:p>
    <w:p w14:paraId="13057101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52CCE0D8" w14:textId="0CD5B773" w:rsidR="00433D40" w:rsidRDefault="00433D40" w:rsidP="003F4A07">
      <w:pPr>
        <w:pStyle w:val="31"/>
        <w:ind w:firstLine="540"/>
        <w:jc w:val="both"/>
      </w:pPr>
      <w:r w:rsidRPr="002B7DDF">
        <w:t xml:space="preserve">Длина расчетных элементов определяется по </w:t>
      </w:r>
      <w:r w:rsidR="005A747D">
        <w:t>схематическому</w:t>
      </w:r>
      <w:r w:rsidRPr="002B7DDF">
        <w:t xml:space="preserve"> плану станции,</w:t>
      </w:r>
      <w:r w:rsidR="003F4A07">
        <w:t xml:space="preserve"> </w:t>
      </w:r>
      <w:r w:rsidRPr="002B7DDF">
        <w:t xml:space="preserve">на котором указаны ординаты всех </w:t>
      </w:r>
      <w:r w:rsidR="005A747D">
        <w:t>напольных элементов (</w:t>
      </w:r>
      <w:r w:rsidRPr="002B7DDF">
        <w:t>стрелок и сигн</w:t>
      </w:r>
      <w:r>
        <w:t>алов</w:t>
      </w:r>
      <w:r w:rsidR="005A747D">
        <w:t>)</w:t>
      </w:r>
      <w:r>
        <w:t>. Длины элементов и их рас</w:t>
      </w:r>
      <w:r w:rsidRPr="002B7DDF">
        <w:t xml:space="preserve">чет при нецентрализованных стрелках приведены </w:t>
      </w:r>
      <w:r>
        <w:t xml:space="preserve">в таблице </w:t>
      </w:r>
      <w:r w:rsidR="00BA0D3C">
        <w:t>3.</w:t>
      </w:r>
      <w:r>
        <w:t>2</w:t>
      </w:r>
      <w:r w:rsidRPr="002B7DDF">
        <w:t>.</w:t>
      </w:r>
    </w:p>
    <w:p w14:paraId="18DAA220" w14:textId="77777777" w:rsidR="00433D40" w:rsidRDefault="00433D40" w:rsidP="00433D40">
      <w:pPr>
        <w:autoSpaceDE w:val="0"/>
        <w:autoSpaceDN w:val="0"/>
        <w:adjustRightInd w:val="0"/>
        <w:rPr>
          <w:sz w:val="28"/>
          <w:szCs w:val="28"/>
        </w:rPr>
      </w:pPr>
    </w:p>
    <w:p w14:paraId="168A6F6F" w14:textId="77777777" w:rsidR="00433D40" w:rsidRPr="002B7DDF" w:rsidRDefault="00433D40" w:rsidP="009E03AD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A0D3C">
        <w:rPr>
          <w:sz w:val="28"/>
          <w:szCs w:val="28"/>
        </w:rPr>
        <w:t>3.</w:t>
      </w:r>
      <w:r>
        <w:rPr>
          <w:sz w:val="28"/>
          <w:szCs w:val="28"/>
        </w:rPr>
        <w:t>2</w:t>
      </w:r>
    </w:p>
    <w:tbl>
      <w:tblPr>
        <w:tblW w:w="9753" w:type="dxa"/>
        <w:tblInd w:w="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3"/>
        <w:gridCol w:w="4580"/>
        <w:gridCol w:w="2380"/>
        <w:gridCol w:w="1180"/>
      </w:tblGrid>
      <w:tr w:rsidR="00433D40" w:rsidRPr="00BE6BB8" w14:paraId="45956C32" w14:textId="77777777" w:rsidTr="00433D40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57E1A594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Номер элемента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0699F7B6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границы элемента</w:t>
            </w:r>
          </w:p>
        </w:tc>
        <w:tc>
          <w:tcPr>
            <w:tcW w:w="2380" w:type="dxa"/>
            <w:shd w:val="clear" w:color="auto" w:fill="auto"/>
            <w:noWrap/>
            <w:vAlign w:val="bottom"/>
            <w:hideMark/>
          </w:tcPr>
          <w:p w14:paraId="5BC0A588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Расчет длины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089B36E4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Lм, м</w:t>
            </w:r>
          </w:p>
        </w:tc>
      </w:tr>
      <w:tr w:rsidR="00433D40" w:rsidRPr="00BE6BB8" w14:paraId="0D2E0034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106489D1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7C07CD9F" w14:textId="2FBD0887" w:rsidR="00433D40" w:rsidRPr="00BE6BB8" w:rsidRDefault="00433D40" w:rsidP="003400C2">
            <w:pPr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 xml:space="preserve">сигнал </w:t>
            </w:r>
            <w:r w:rsidR="009E03AD">
              <w:rPr>
                <w:rFonts w:ascii="Calibri" w:hAnsi="Calibri"/>
                <w:color w:val="000000"/>
              </w:rPr>
              <w:t>Н</w:t>
            </w:r>
            <w:r w:rsidRPr="00BE6BB8">
              <w:rPr>
                <w:rFonts w:ascii="Calibri" w:hAnsi="Calibri"/>
                <w:color w:val="000000"/>
              </w:rPr>
              <w:t xml:space="preserve">Д </w:t>
            </w:r>
            <w:r w:rsidR="009E03AD">
              <w:rPr>
                <w:rFonts w:ascii="Calibri" w:hAnsi="Calibri"/>
                <w:color w:val="000000"/>
              </w:rPr>
              <w:t>–</w:t>
            </w:r>
            <w:r w:rsidRPr="00BE6BB8"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>стык около сигнала Ч2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52683D87" w14:textId="664B8D6E" w:rsidR="00433D40" w:rsidRPr="00BE6BB8" w:rsidRDefault="009E03AD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81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>
              <w:rPr>
                <w:rFonts w:ascii="Calibri" w:hAnsi="Calibri"/>
                <w:color w:val="000000"/>
              </w:rPr>
              <w:t>578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040D4C1F" w14:textId="21E6F017" w:rsidR="00433D40" w:rsidRPr="00BE6BB8" w:rsidRDefault="00FA1905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03</w:t>
            </w:r>
          </w:p>
        </w:tc>
      </w:tr>
      <w:tr w:rsidR="00433D40" w:rsidRPr="00BE6BB8" w14:paraId="6B3650A9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38CA948C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4EB1878A" w14:textId="1B96F7BE" w:rsidR="00433D40" w:rsidRPr="00BE6BB8" w:rsidRDefault="00B75F21" w:rsidP="003400C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</w:t>
            </w:r>
            <w:r w:rsidR="00433D40" w:rsidRPr="00BE6BB8">
              <w:rPr>
                <w:rFonts w:ascii="Calibri" w:hAnsi="Calibri"/>
                <w:color w:val="000000"/>
              </w:rPr>
              <w:t xml:space="preserve">игнал </w:t>
            </w:r>
            <w:r w:rsidR="009E03AD">
              <w:rPr>
                <w:rFonts w:ascii="Calibri" w:hAnsi="Calibri"/>
                <w:color w:val="000000"/>
              </w:rPr>
              <w:t>Н</w:t>
            </w:r>
            <w:r w:rsidR="003400C2">
              <w:rPr>
                <w:rFonts w:ascii="Calibri" w:hAnsi="Calibri"/>
                <w:color w:val="000000"/>
              </w:rPr>
              <w:t xml:space="preserve"> 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3400C2">
              <w:rPr>
                <w:rFonts w:ascii="Calibri" w:hAnsi="Calibri"/>
                <w:color w:val="000000"/>
              </w:rPr>
              <w:t xml:space="preserve"> сигнал </w:t>
            </w:r>
            <w:r w:rsidR="009E03AD">
              <w:rPr>
                <w:rFonts w:ascii="Calibri" w:hAnsi="Calibri"/>
                <w:color w:val="000000"/>
              </w:rPr>
              <w:t>Ч1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0BA99A51" w14:textId="7C8B6AA7" w:rsidR="00433D40" w:rsidRPr="00BE6BB8" w:rsidRDefault="009E03AD" w:rsidP="00946009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81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>
              <w:rPr>
                <w:rFonts w:ascii="Calibri" w:hAnsi="Calibri"/>
                <w:color w:val="000000"/>
              </w:rPr>
              <w:t>603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0491DF75" w14:textId="7C087ED7" w:rsidR="00433D40" w:rsidRPr="00BE6BB8" w:rsidRDefault="00FA1905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78</w:t>
            </w:r>
          </w:p>
        </w:tc>
      </w:tr>
      <w:tr w:rsidR="00433D40" w:rsidRPr="00BE6BB8" w14:paraId="434CE5B4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1DC15656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1D19ED4C" w14:textId="45106243" w:rsidR="00433D40" w:rsidRPr="00BE6BB8" w:rsidRDefault="00946009" w:rsidP="0094600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тык около 1</w:t>
            </w:r>
            <w:r w:rsidR="009E03AD">
              <w:rPr>
                <w:rFonts w:ascii="Calibri" w:hAnsi="Calibri"/>
                <w:color w:val="000000"/>
              </w:rPr>
              <w:t>7</w:t>
            </w:r>
            <w:r>
              <w:rPr>
                <w:rFonts w:ascii="Calibri" w:hAnsi="Calibri"/>
                <w:color w:val="000000"/>
              </w:rPr>
              <w:t xml:space="preserve"> стрелки</w:t>
            </w:r>
            <w:r w:rsidR="009E03AD">
              <w:rPr>
                <w:rFonts w:ascii="Calibri" w:hAnsi="Calibri"/>
                <w:color w:val="000000"/>
              </w:rPr>
              <w:t xml:space="preserve"> – сигнал Ч11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06B13E1A" w14:textId="671101FC" w:rsidR="00433D40" w:rsidRPr="00BE6BB8" w:rsidRDefault="009E03AD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07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>
              <w:rPr>
                <w:rFonts w:ascii="Calibri" w:hAnsi="Calibri"/>
                <w:color w:val="000000"/>
              </w:rPr>
              <w:t>395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58A8157B" w14:textId="17AF5642" w:rsidR="00433D40" w:rsidRPr="00BE6BB8" w:rsidRDefault="00FA1905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2</w:t>
            </w:r>
          </w:p>
        </w:tc>
      </w:tr>
      <w:tr w:rsidR="00433D40" w:rsidRPr="00BE6BB8" w14:paraId="56500D9C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7814F1F2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5692BCA9" w14:textId="3B75BC06" w:rsidR="00433D40" w:rsidRPr="00BE6BB8" w:rsidRDefault="00946009" w:rsidP="0094600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стык около </w:t>
            </w:r>
            <w:r w:rsidR="009E03AD">
              <w:rPr>
                <w:rFonts w:ascii="Calibri" w:hAnsi="Calibri"/>
                <w:color w:val="000000"/>
              </w:rPr>
              <w:t>31</w:t>
            </w:r>
            <w:r>
              <w:rPr>
                <w:rFonts w:ascii="Calibri" w:hAnsi="Calibri"/>
                <w:color w:val="000000"/>
              </w:rPr>
              <w:t xml:space="preserve"> стрелки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>
              <w:rPr>
                <w:rFonts w:ascii="Calibri" w:hAnsi="Calibri"/>
                <w:color w:val="000000"/>
              </w:rPr>
              <w:t xml:space="preserve"> </w:t>
            </w:r>
            <w:r w:rsidR="00FA1905">
              <w:rPr>
                <w:rFonts w:ascii="Calibri" w:hAnsi="Calibri"/>
                <w:color w:val="000000"/>
              </w:rPr>
              <w:t xml:space="preserve">стык около </w:t>
            </w:r>
            <w:r>
              <w:rPr>
                <w:rFonts w:ascii="Calibri" w:hAnsi="Calibri"/>
                <w:color w:val="000000"/>
              </w:rPr>
              <w:t>сигнал</w:t>
            </w:r>
            <w:r w:rsidR="00FA1905">
              <w:rPr>
                <w:rFonts w:ascii="Calibri" w:hAnsi="Calibri"/>
                <w:color w:val="000000"/>
              </w:rPr>
              <w:t>а</w:t>
            </w:r>
            <w:r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>Ч</w:t>
            </w:r>
            <w:r w:rsidR="00FA1905"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565C8106" w14:textId="554535F7" w:rsidR="00433D40" w:rsidRPr="00BE6BB8" w:rsidRDefault="009E03AD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81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FA1905">
              <w:rPr>
                <w:rFonts w:ascii="Calibri" w:hAnsi="Calibri"/>
                <w:color w:val="000000"/>
              </w:rPr>
              <w:t>517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35CEB705" w14:textId="28561EE2" w:rsidR="00433D40" w:rsidRPr="00BE6BB8" w:rsidRDefault="00FA1905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4</w:t>
            </w:r>
          </w:p>
        </w:tc>
      </w:tr>
    </w:tbl>
    <w:p w14:paraId="70A3D1E9" w14:textId="77777777" w:rsidR="00433D40" w:rsidRDefault="00433D40" w:rsidP="00433D40">
      <w:pPr>
        <w:jc w:val="both"/>
        <w:rPr>
          <w:sz w:val="28"/>
          <w:szCs w:val="28"/>
        </w:rPr>
      </w:pPr>
    </w:p>
    <w:p w14:paraId="57B8D8D2" w14:textId="77777777" w:rsidR="00433D40" w:rsidRDefault="00BA0D3C" w:rsidP="00072A27">
      <w:pPr>
        <w:pStyle w:val="2"/>
        <w:ind w:firstLine="540"/>
      </w:pPr>
      <w:bookmarkStart w:id="14" w:name="_Toc14418379"/>
      <w:r>
        <w:t>3.</w:t>
      </w:r>
      <w:r w:rsidR="00072A27">
        <w:t xml:space="preserve">4 </w:t>
      </w:r>
      <w:r w:rsidR="00433D40" w:rsidRPr="000C495D">
        <w:t>Определение длины маршрутов при различных передвижениях</w:t>
      </w:r>
      <w:bookmarkEnd w:id="14"/>
    </w:p>
    <w:p w14:paraId="6962CFD2" w14:textId="77777777" w:rsidR="00A93EEA" w:rsidRPr="000C495D" w:rsidRDefault="00A93EEA" w:rsidP="00433D40">
      <w:pPr>
        <w:jc w:val="both"/>
        <w:rPr>
          <w:sz w:val="28"/>
          <w:szCs w:val="28"/>
        </w:rPr>
      </w:pPr>
    </w:p>
    <w:p w14:paraId="0ECB9BD6" w14:textId="77777777" w:rsidR="00433D40" w:rsidRPr="00F00016" w:rsidRDefault="00433D40" w:rsidP="007E6290">
      <w:pPr>
        <w:pStyle w:val="31"/>
        <w:ind w:firstLine="540"/>
        <w:jc w:val="both"/>
      </w:pPr>
      <w:r w:rsidRPr="000C495D">
        <w:t xml:space="preserve">Объем движения за наиболее загруженный период суток </w:t>
      </w:r>
      <m:oMath>
        <m:r>
          <w:rPr>
            <w:rFonts w:ascii="Cambria Math" w:hAnsi="Cambria Math"/>
            <w:lang w:val="en-US"/>
          </w:rPr>
          <m:t>T</m:t>
        </m:r>
      </m:oMath>
      <w:r w:rsidRPr="000C495D">
        <w:t xml:space="preserve"> рассчитывается по формуле </w:t>
      </w:r>
      <w:r w:rsidR="00BA0D3C">
        <w:t>3.</w:t>
      </w:r>
      <w:r w:rsidR="007E6290">
        <w:t>1</w:t>
      </w:r>
    </w:p>
    <w:p w14:paraId="34260D7A" w14:textId="77777777" w:rsidR="00433D40" w:rsidRPr="007E6290" w:rsidRDefault="00433D40" w:rsidP="007E6290">
      <w:pPr>
        <w:jc w:val="center"/>
        <w:rPr>
          <w:sz w:val="28"/>
          <w:szCs w:val="28"/>
        </w:rPr>
      </w:pPr>
    </w:p>
    <w:p w14:paraId="32DFC5A8" w14:textId="77777777" w:rsidR="007E6290" w:rsidRPr="007E6290" w:rsidRDefault="00FB26DA" w:rsidP="007E6290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 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ер</m:t>
            </m:r>
          </m:sub>
        </m:sSub>
      </m:oMath>
      <w:r w:rsidR="007E6290" w:rsidRPr="007E6290">
        <w:rPr>
          <w:sz w:val="28"/>
          <w:szCs w:val="28"/>
        </w:rPr>
        <w:t xml:space="preserve">                                              </w:t>
      </w:r>
      <w:r w:rsidR="00673795">
        <w:rPr>
          <w:sz w:val="28"/>
          <w:szCs w:val="28"/>
        </w:rPr>
        <w:t>(</w:t>
      </w:r>
      <w:r w:rsidR="00BA0D3C">
        <w:rPr>
          <w:sz w:val="28"/>
          <w:szCs w:val="28"/>
        </w:rPr>
        <w:t>3.</w:t>
      </w:r>
      <w:r w:rsidR="007E6290" w:rsidRPr="007E6290">
        <w:rPr>
          <w:sz w:val="28"/>
          <w:szCs w:val="28"/>
        </w:rPr>
        <w:t>1</w:t>
      </w:r>
      <w:r w:rsidR="00673795">
        <w:rPr>
          <w:sz w:val="28"/>
          <w:szCs w:val="28"/>
        </w:rPr>
        <w:t>)</w:t>
      </w:r>
    </w:p>
    <w:p w14:paraId="4DAE8AAF" w14:textId="77777777" w:rsidR="007E6290" w:rsidRPr="007E6290" w:rsidRDefault="007E6290" w:rsidP="007E6290">
      <w:pPr>
        <w:jc w:val="center"/>
        <w:rPr>
          <w:sz w:val="28"/>
          <w:szCs w:val="28"/>
        </w:rPr>
      </w:pPr>
    </w:p>
    <w:p w14:paraId="3C0B2E72" w14:textId="77777777" w:rsidR="00433D40" w:rsidRDefault="00433D40" w:rsidP="007E6290">
      <w:pPr>
        <w:pStyle w:val="31"/>
        <w:ind w:firstLine="540"/>
        <w:jc w:val="both"/>
      </w:pPr>
      <w:r w:rsidRPr="007E6290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E6290">
        <w:t xml:space="preserve"> – Объем движения за сутки груз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гр</m:t>
            </m:r>
          </m:sub>
        </m:sSub>
      </m:oMath>
      <w:r w:rsidRPr="007E6290">
        <w:t>), пассажирски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асс</m:t>
            </m:r>
          </m:sub>
        </m:sSub>
      </m:oMath>
      <w:r w:rsidRPr="007E6290">
        <w:t>), пригородн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р</m:t>
            </m:r>
          </m:sub>
        </m:sSub>
      </m:oMath>
      <w:r w:rsidRPr="007E6290">
        <w:t>),  или маневр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ман</m:t>
            </m:r>
          </m:sub>
        </m:sSub>
      </m:oMath>
      <w:r w:rsidRPr="007E6290">
        <w:t>);</w:t>
      </w:r>
    </w:p>
    <w:p w14:paraId="1401A136" w14:textId="77777777" w:rsidR="00433D40" w:rsidRPr="000C495D" w:rsidRDefault="00FB26DA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 расч</m:t>
            </m:r>
          </m:sub>
        </m:sSub>
      </m:oMath>
      <w:r w:rsidR="00433D40" w:rsidRPr="007E6290">
        <w:t xml:space="preserve"> – объем движения за расчетный период </w:t>
      </w:r>
      <m:oMath>
        <m:r>
          <w:rPr>
            <w:rFonts w:ascii="Cambria Math" w:hAnsi="Cambria Math"/>
            <w:lang w:val="en-US"/>
          </w:rPr>
          <m:t>T</m:t>
        </m:r>
      </m:oMath>
      <w:r w:rsidR="00433D40" w:rsidRPr="007E6290">
        <w:t xml:space="preserve">; </w:t>
      </w:r>
    </w:p>
    <w:p w14:paraId="1D924745" w14:textId="4729157D" w:rsidR="00433D40" w:rsidRPr="007E6290" w:rsidRDefault="00FB26DA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р</m:t>
            </m:r>
          </m:sub>
        </m:sSub>
      </m:oMath>
      <w:r w:rsidR="00433D40" w:rsidRPr="007E6290">
        <w:t xml:space="preserve"> – коэффициент неравномерности загрузки горловины станции различными передвижениями 1,15 – 1,4</w:t>
      </w:r>
      <w:r w:rsidR="004D7212">
        <w:t>, в расчетах принимается равным 1,2</w:t>
      </w:r>
      <w:r w:rsidR="00433D40" w:rsidRPr="007E6290">
        <w:t>;</w:t>
      </w:r>
    </w:p>
    <w:p w14:paraId="0FC4F3D1" w14:textId="77777777" w:rsidR="00433D40" w:rsidRDefault="00433D40" w:rsidP="007E6290">
      <w:pPr>
        <w:pStyle w:val="31"/>
        <w:ind w:firstLine="540"/>
        <w:jc w:val="both"/>
      </w:pPr>
      <w:r w:rsidRPr="007E6290">
        <w:t>24 – число часов в сутках.</w:t>
      </w:r>
    </w:p>
    <w:p w14:paraId="11CA52EC" w14:textId="77777777" w:rsidR="004E01BE" w:rsidRDefault="006F67B5" w:rsidP="007E6290">
      <w:pPr>
        <w:pStyle w:val="31"/>
        <w:ind w:firstLine="540"/>
        <w:jc w:val="both"/>
      </w:pPr>
      <w:r>
        <w:t>Р</w:t>
      </w:r>
      <w:r w:rsidR="004E01BE">
        <w:t xml:space="preserve">асчет объемов движения </w:t>
      </w:r>
      <w:r w:rsidR="004E01BE" w:rsidRPr="000C495D">
        <w:t>за наиболее загруженный период суток</w:t>
      </w:r>
      <w:r w:rsidR="004E01BE">
        <w:t xml:space="preserve"> </w:t>
      </w:r>
      <w:r w:rsidR="004E01BE" w:rsidRPr="004E01BE">
        <w:rPr>
          <w:i/>
        </w:rPr>
        <w:t>Т</w:t>
      </w:r>
      <w:r w:rsidRPr="006F67B5">
        <w:t xml:space="preserve"> приведен в таблице </w:t>
      </w:r>
      <w:r w:rsidR="00BA0D3C">
        <w:t>3.</w:t>
      </w:r>
      <w:r w:rsidRPr="006F67B5">
        <w:t>1.</w:t>
      </w:r>
    </w:p>
    <w:p w14:paraId="19DBF1D7" w14:textId="11639843" w:rsidR="00433D40" w:rsidRPr="007E6290" w:rsidRDefault="00433D40" w:rsidP="007E6290">
      <w:pPr>
        <w:pStyle w:val="31"/>
        <w:ind w:firstLine="540"/>
        <w:jc w:val="both"/>
      </w:pPr>
      <w:r w:rsidRPr="007E6290">
        <w:t xml:space="preserve">Таблица длин маршрутов (таблица </w:t>
      </w:r>
      <w:r w:rsidR="00BA0D3C">
        <w:t>3.</w:t>
      </w:r>
      <w:r w:rsidRPr="007E6290">
        <w:t xml:space="preserve">3) составляется на основании </w:t>
      </w:r>
      <w:r w:rsidR="005A747D">
        <w:t>рисунк</w:t>
      </w:r>
      <w:r w:rsidR="004D7212">
        <w:t xml:space="preserve">а </w:t>
      </w:r>
      <w:r w:rsidRPr="007E6290">
        <w:t>1</w:t>
      </w:r>
    </w:p>
    <w:p w14:paraId="25D9913C" w14:textId="77777777" w:rsidR="00433D40" w:rsidRDefault="00433D40" w:rsidP="00433D40">
      <w:pPr>
        <w:jc w:val="right"/>
        <w:rPr>
          <w:sz w:val="28"/>
          <w:szCs w:val="28"/>
        </w:rPr>
      </w:pPr>
    </w:p>
    <w:p w14:paraId="26A57341" w14:textId="77777777" w:rsidR="00433D40" w:rsidRDefault="009D5EBE" w:rsidP="009D5EBE">
      <w:pPr>
        <w:spacing w:line="360" w:lineRule="auto"/>
        <w:ind w:firstLine="539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BA0D3C">
        <w:rPr>
          <w:sz w:val="28"/>
          <w:szCs w:val="28"/>
        </w:rPr>
        <w:t>3.</w:t>
      </w:r>
      <w:r w:rsidR="00433D40">
        <w:rPr>
          <w:sz w:val="28"/>
          <w:szCs w:val="28"/>
        </w:rPr>
        <w:t>3</w:t>
      </w:r>
    </w:p>
    <w:tbl>
      <w:tblPr>
        <w:tblW w:w="9091" w:type="dxa"/>
        <w:jc w:val="center"/>
        <w:tblLook w:val="04A0" w:firstRow="1" w:lastRow="0" w:firstColumn="1" w:lastColumn="0" w:noHBand="0" w:noVBand="1"/>
      </w:tblPr>
      <w:tblGrid>
        <w:gridCol w:w="1099"/>
        <w:gridCol w:w="2237"/>
        <w:gridCol w:w="1383"/>
        <w:gridCol w:w="1037"/>
        <w:gridCol w:w="1099"/>
        <w:gridCol w:w="1137"/>
        <w:gridCol w:w="1099"/>
      </w:tblGrid>
      <w:tr w:rsidR="00293A98" w14:paraId="4A2E2D76" w14:textId="77777777" w:rsidTr="0030686F">
        <w:trPr>
          <w:trHeight w:val="650"/>
          <w:jc w:val="center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570F3" w14:textId="77777777" w:rsidR="00293A98" w:rsidRDefault="00293A98" w:rsidP="00293A98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B13E3" w14:textId="77777777" w:rsidR="00293A98" w:rsidRDefault="00293A98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6BDCF" w14:textId="77777777" w:rsidR="00293A98" w:rsidRDefault="00293A98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C9FF0" w14:textId="77777777" w:rsidR="00293A98" w:rsidRDefault="00293A98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м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0B00D" w14:textId="77777777" w:rsidR="00293A98" w:rsidRDefault="00293A98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поезд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EB1EB" w14:textId="77777777" w:rsidR="00293A98" w:rsidRDefault="00293A98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прибл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C8459" w14:textId="77777777" w:rsidR="00293A98" w:rsidRDefault="00293A98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293A98" w14:paraId="37DFF307" w14:textId="77777777" w:rsidTr="0030686F">
        <w:trPr>
          <w:trHeight w:val="938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2ED9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2B9D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ассажирского поезда: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1299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5DC6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42A23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163B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A7B7B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1BC33342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57B291D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501A6" w14:textId="68B7F411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CF50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1D2F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6E14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D970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76B1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45</w:t>
            </w:r>
          </w:p>
        </w:tc>
      </w:tr>
      <w:tr w:rsidR="00293A98" w14:paraId="289CE772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923AED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B68AB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B486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580EB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1F879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A2A6D8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77C6C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555D80A7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667BA56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44F6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629C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DCD13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712F9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E3A831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4437B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5EFFACE6" w14:textId="77777777" w:rsidTr="0030686F">
        <w:trPr>
          <w:trHeight w:val="1271"/>
          <w:jc w:val="center"/>
        </w:trPr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D5EA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4502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ассажирского поезда: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2F5C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AB8F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5C88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98CE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F287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31C2336C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8EDB1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E355A0" w14:textId="6914B8EC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8A90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A2DF8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2393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EC3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9A9C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42</w:t>
            </w:r>
          </w:p>
        </w:tc>
      </w:tr>
      <w:tr w:rsidR="00293A98" w14:paraId="7C8C23B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B8CC8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4804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97F9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1320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9A075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18A717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CEFB52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545B8FE7" w14:textId="77777777" w:rsidTr="0030686F">
        <w:trPr>
          <w:trHeight w:val="953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34D1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271C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ригородного поезда: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4D9F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B4C78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1932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706E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6F92B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2194BBD6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C77A5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6CFE8" w14:textId="3BE9AF43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2BE6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EC44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C388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0</w:t>
            </w:r>
          </w:p>
        </w:tc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2368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22FE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85</w:t>
            </w:r>
          </w:p>
        </w:tc>
      </w:tr>
      <w:tr w:rsidR="00293A98" w14:paraId="79444E6A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6D17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DA79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2B633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4AFC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48127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F99A1A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9B1BC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7BD81887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11F8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39B5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A566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0ACEB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967994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C3042C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3EAEB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19355D8F" w14:textId="77777777" w:rsidTr="0030686F">
        <w:trPr>
          <w:trHeight w:val="1271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31E71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BDE9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ригородного поезда: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6E9E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8DCE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E448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8EAD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6BA4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70DEAAFA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30507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49B5C" w14:textId="43FCC04F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8ECA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B2FB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234A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0</w:t>
            </w:r>
          </w:p>
        </w:tc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BCFD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1B37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82</w:t>
            </w:r>
          </w:p>
        </w:tc>
      </w:tr>
      <w:tr w:rsidR="00293A98" w14:paraId="6FFEC2D6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2356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8732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5C5B3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E68D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4A352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E6535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18FF17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4CE97ADD" w14:textId="77777777" w:rsidTr="0030686F">
        <w:trPr>
          <w:trHeight w:val="635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56F6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F660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грузового поезда: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93F4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D7DD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2061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0576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6DDD8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2B8DDCB3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1B507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BD44F" w14:textId="5B09F1AC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C88B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54F7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6354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62B8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3D817C6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31</w:t>
            </w:r>
          </w:p>
        </w:tc>
      </w:tr>
      <w:tr w:rsidR="00293A98" w14:paraId="7330999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5886BB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35AD9D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25FA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BD6F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E1B683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23AD0F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49B300C0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03EA1ABF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813FE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C3E54" w14:textId="54603D8A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00112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5E03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D84FAF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75F06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359D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53</w:t>
            </w:r>
          </w:p>
        </w:tc>
      </w:tr>
      <w:tr w:rsidR="00293A98" w14:paraId="7A66CA39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10C71C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36013" w14:textId="495F6DAF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,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 xml:space="preserve">й, </w:t>
            </w:r>
            <w:r>
              <w:rPr>
                <w:color w:val="000000"/>
              </w:rPr>
              <w:br/>
              <w:t>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9B01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6220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332F31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A658CB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9567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665</w:t>
            </w:r>
          </w:p>
        </w:tc>
      </w:tr>
      <w:tr w:rsidR="00293A98" w14:paraId="146944C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8F95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2A2EC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11E8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D4FB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2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76F6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89E8D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757A0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228B9597" w14:textId="77777777" w:rsidTr="0030686F">
        <w:trPr>
          <w:trHeight w:val="953"/>
          <w:jc w:val="center"/>
        </w:trPr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0743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7275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грузового поезда: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DFC4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3A29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1EF5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7F76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34F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93A98" w14:paraId="3001C5EC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67BA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184B1" w14:textId="28524700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и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C2C6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13F4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5F71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11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4F4D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19A8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31</w:t>
            </w:r>
          </w:p>
        </w:tc>
      </w:tr>
      <w:tr w:rsidR="00293A98" w14:paraId="151385D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2ADE6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62F1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A4E36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7764A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1B45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08E67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3D79D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78F40F6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260D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A3335" w14:textId="336987F0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и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B51F1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374A7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EE5EF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7F5A9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84D8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28</w:t>
            </w:r>
          </w:p>
        </w:tc>
      </w:tr>
      <w:tr w:rsidR="00293A98" w14:paraId="567D26D9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00C48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3F79B" w14:textId="563D2F15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 и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EB9CB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A7B5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2</w:t>
            </w: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A5CDF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9AD8E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3F28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243</w:t>
            </w:r>
          </w:p>
        </w:tc>
      </w:tr>
      <w:tr w:rsidR="00293A98" w14:paraId="201822E8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83704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73424F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3B0D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63B6F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6E140B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3B154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6BA5B" w14:textId="77777777" w:rsidR="00293A98" w:rsidRDefault="00293A98">
            <w:pPr>
              <w:rPr>
                <w:color w:val="000000"/>
              </w:rPr>
            </w:pPr>
          </w:p>
        </w:tc>
      </w:tr>
      <w:tr w:rsidR="00293A98" w14:paraId="7758104E" w14:textId="77777777" w:rsidTr="0030686F">
        <w:trPr>
          <w:trHeight w:val="317"/>
          <w:jc w:val="center"/>
        </w:trPr>
        <w:tc>
          <w:tcPr>
            <w:tcW w:w="10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FDCD8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22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C83E02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B00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0427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D2FE90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7CB5A7" w14:textId="77777777" w:rsidR="00293A98" w:rsidRDefault="00293A98">
            <w:pPr>
              <w:rPr>
                <w:color w:val="000000"/>
              </w:rPr>
            </w:pPr>
          </w:p>
        </w:tc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18B40" w14:textId="77777777" w:rsidR="00293A98" w:rsidRDefault="00293A98">
            <w:pPr>
              <w:rPr>
                <w:color w:val="000000"/>
              </w:rPr>
            </w:pPr>
          </w:p>
        </w:tc>
      </w:tr>
    </w:tbl>
    <w:p w14:paraId="3081B101" w14:textId="063D7AF6" w:rsidR="00293A98" w:rsidRDefault="00293A98">
      <w:r>
        <w:br w:type="page"/>
      </w:r>
    </w:p>
    <w:p w14:paraId="7FA2DC8C" w14:textId="25F3D502" w:rsidR="00293A98" w:rsidRDefault="00293A98" w:rsidP="00293A98">
      <w:pPr>
        <w:spacing w:line="360" w:lineRule="auto"/>
      </w:pPr>
      <w:r w:rsidRPr="009D5EBE">
        <w:rPr>
          <w:sz w:val="28"/>
        </w:rPr>
        <w:lastRenderedPageBreak/>
        <w:t xml:space="preserve">Продолжение таблицы </w:t>
      </w:r>
      <w:r>
        <w:rPr>
          <w:sz w:val="28"/>
        </w:rPr>
        <w:t>3.</w:t>
      </w:r>
      <w:r w:rsidRPr="009D5EBE">
        <w:rPr>
          <w:sz w:val="28"/>
        </w:rPr>
        <w:t>3</w:t>
      </w:r>
    </w:p>
    <w:tbl>
      <w:tblPr>
        <w:tblW w:w="9091" w:type="dxa"/>
        <w:jc w:val="center"/>
        <w:tblLook w:val="04A0" w:firstRow="1" w:lastRow="0" w:firstColumn="1" w:lastColumn="0" w:noHBand="0" w:noVBand="1"/>
      </w:tblPr>
      <w:tblGrid>
        <w:gridCol w:w="1099"/>
        <w:gridCol w:w="2237"/>
        <w:gridCol w:w="1383"/>
        <w:gridCol w:w="1037"/>
        <w:gridCol w:w="1099"/>
        <w:gridCol w:w="1137"/>
        <w:gridCol w:w="1099"/>
      </w:tblGrid>
      <w:tr w:rsidR="00293A98" w14:paraId="22199509" w14:textId="77777777" w:rsidTr="00293A98">
        <w:trPr>
          <w:trHeight w:val="968"/>
          <w:jc w:val="center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67C7F" w14:textId="0E500FFA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2C6D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E3E500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50D3D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78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9A7A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1072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D7049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8</w:t>
            </w:r>
          </w:p>
        </w:tc>
      </w:tr>
      <w:tr w:rsidR="00293A98" w14:paraId="6E79E84F" w14:textId="77777777" w:rsidTr="00293A98">
        <w:trPr>
          <w:trHeight w:val="953"/>
          <w:jc w:val="center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73F0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ACC2F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80795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7B72C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3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AD6DE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1F238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1394" w14:textId="77777777" w:rsidR="00293A98" w:rsidRDefault="00293A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3</w:t>
            </w:r>
          </w:p>
        </w:tc>
      </w:tr>
    </w:tbl>
    <w:p w14:paraId="77D519BB" w14:textId="1FB5511B" w:rsidR="00433D40" w:rsidRDefault="00433D40" w:rsidP="00293A98">
      <w:pPr>
        <w:spacing w:line="360" w:lineRule="auto"/>
        <w:rPr>
          <w:rFonts w:ascii="TimesNewRomanPS-BoldMT" w:hAnsi="TimesNewRomanPS-BoldMT" w:cs="TimesNewRomanPS-BoldMT"/>
          <w:b/>
          <w:bCs/>
          <w:sz w:val="28"/>
          <w:szCs w:val="28"/>
        </w:rPr>
      </w:pPr>
    </w:p>
    <w:p w14:paraId="454912D2" w14:textId="77777777" w:rsidR="00433D40" w:rsidRPr="000C495D" w:rsidRDefault="00BA0D3C" w:rsidP="00072A27">
      <w:pPr>
        <w:pStyle w:val="2"/>
      </w:pPr>
      <w:bookmarkStart w:id="15" w:name="_Toc14418380"/>
      <w:r>
        <w:t>3.</w:t>
      </w:r>
      <w:r w:rsidR="00072A27">
        <w:t xml:space="preserve">5 </w:t>
      </w:r>
      <w:r w:rsidR="00433D40" w:rsidRPr="000C495D">
        <w:t>Расчет времени занятия каждого элемента различными передвижениями</w:t>
      </w:r>
      <w:bookmarkEnd w:id="15"/>
    </w:p>
    <w:p w14:paraId="1F63CDBF" w14:textId="77777777" w:rsidR="00433D40" w:rsidRPr="000C495D" w:rsidRDefault="00433D40" w:rsidP="00433D40">
      <w:pPr>
        <w:jc w:val="both"/>
        <w:rPr>
          <w:sz w:val="28"/>
          <w:szCs w:val="28"/>
        </w:rPr>
      </w:pPr>
    </w:p>
    <w:p w14:paraId="52D8C87D" w14:textId="77777777" w:rsidR="00433D40" w:rsidRDefault="00433D40" w:rsidP="00072A27">
      <w:pPr>
        <w:pStyle w:val="31"/>
        <w:ind w:firstLine="540"/>
        <w:jc w:val="both"/>
      </w:pPr>
      <w:r>
        <w:tab/>
      </w:r>
      <w:r w:rsidRPr="000C495D">
        <w:t xml:space="preserve">Расчет времени занятия каждого элемента производится по формуле </w:t>
      </w:r>
      <w:r w:rsidR="00BA0D3C">
        <w:t>3.</w:t>
      </w:r>
      <w:r w:rsidR="001A386B">
        <w:t>2</w:t>
      </w:r>
      <w:r w:rsidRPr="000C495D">
        <w:t xml:space="preserve"> и сводится  в таблицу </w:t>
      </w:r>
      <w:r w:rsidR="00BA0D3C">
        <w:t>3.</w:t>
      </w:r>
      <w:r w:rsidRPr="000C495D">
        <w:t>4</w:t>
      </w:r>
    </w:p>
    <w:p w14:paraId="619054C6" w14:textId="77777777" w:rsidR="001A386B" w:rsidRPr="000C495D" w:rsidRDefault="001A386B" w:rsidP="00072A27">
      <w:pPr>
        <w:pStyle w:val="31"/>
        <w:ind w:firstLine="540"/>
        <w:jc w:val="both"/>
      </w:pPr>
    </w:p>
    <w:p w14:paraId="7911294F" w14:textId="77777777" w:rsidR="00433D40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</w:rPr>
          <m:t>t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  <m:r>
          <w:rPr>
            <w:rFonts w:ascii="Cambria Math" w:hAnsi="Cambria Math"/>
          </w:rPr>
          <m:t>+0,06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lang w:val="en-US"/>
              </w:rPr>
              <m:t>v</m:t>
            </m:r>
          </m:den>
        </m:f>
        <m:r>
          <w:rPr>
            <w:rFonts w:ascii="Cambria Math" w:hAnsi="Cambria Math"/>
          </w:rPr>
          <m:t>(мин)</m:t>
        </m:r>
      </m:oMath>
      <w:r w:rsidR="001A386B">
        <w:t xml:space="preserve">                                     </w:t>
      </w:r>
      <w:r w:rsidR="00807E34">
        <w:t>(</w:t>
      </w:r>
      <w:r w:rsidR="00BA0D3C">
        <w:t>3.</w:t>
      </w:r>
      <w:r w:rsidR="001A386B" w:rsidRPr="001A386B">
        <w:t>2</w:t>
      </w:r>
      <w:r w:rsidR="00807E34">
        <w:t>)</w:t>
      </w:r>
    </w:p>
    <w:p w14:paraId="226AC5CB" w14:textId="77777777" w:rsidR="001A386B" w:rsidRPr="00072A27" w:rsidRDefault="001A386B" w:rsidP="00072A27">
      <w:pPr>
        <w:pStyle w:val="31"/>
        <w:ind w:firstLine="540"/>
        <w:jc w:val="both"/>
      </w:pPr>
    </w:p>
    <w:p w14:paraId="7532CD97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 w:rsidRPr="00072A27">
        <w:t xml:space="preserve"> – время на приготовление маршрута и подачу сигнала разрешающего передвижения;</w:t>
      </w:r>
    </w:p>
    <w:p w14:paraId="390619AF" w14:textId="77777777" w:rsidR="00433D40" w:rsidRPr="00072A27" w:rsidRDefault="00FB26DA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</m:oMath>
      <w:r w:rsidR="00433D40" w:rsidRPr="00072A27">
        <w:t xml:space="preserve"> – время на восприятие сигнала машинистом (0,1 мин);</w:t>
      </w:r>
    </w:p>
    <w:p w14:paraId="3A1423EB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L</m:t>
        </m:r>
      </m:oMath>
      <w:r w:rsidR="00433D40" w:rsidRPr="00072A27">
        <w:t xml:space="preserve"> – расчетное расстояние для рассматриваемого передвижения, м;</w:t>
      </w:r>
    </w:p>
    <w:p w14:paraId="31B2C3F1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v</m:t>
        </m:r>
      </m:oMath>
      <w:r w:rsidR="00433D40" w:rsidRPr="00072A27">
        <w:t xml:space="preserve"> – средняя скорость передвижений в пределах расчетного расстояния, км/ч.</w:t>
      </w:r>
    </w:p>
    <w:p w14:paraId="3213B8A9" w14:textId="77777777" w:rsidR="00433D40" w:rsidRPr="00E25506" w:rsidRDefault="00433D40" w:rsidP="00433D40">
      <w:pPr>
        <w:rPr>
          <w:sz w:val="28"/>
          <w:szCs w:val="28"/>
        </w:rPr>
      </w:pPr>
    </w:p>
    <w:p w14:paraId="39A00981" w14:textId="77777777" w:rsidR="00433D40" w:rsidRDefault="00366417" w:rsidP="003B05A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BA0D3C">
        <w:rPr>
          <w:sz w:val="28"/>
          <w:szCs w:val="28"/>
        </w:rPr>
        <w:t>3.</w:t>
      </w:r>
      <w:r w:rsidR="00433D40">
        <w:rPr>
          <w:sz w:val="28"/>
          <w:szCs w:val="28"/>
        </w:rPr>
        <w:t>4</w:t>
      </w:r>
    </w:p>
    <w:tbl>
      <w:tblPr>
        <w:tblW w:w="10460" w:type="dxa"/>
        <w:tblInd w:w="113" w:type="dxa"/>
        <w:tblLook w:val="04A0" w:firstRow="1" w:lastRow="0" w:firstColumn="1" w:lastColumn="0" w:noHBand="0" w:noVBand="1"/>
      </w:tblPr>
      <w:tblGrid>
        <w:gridCol w:w="801"/>
        <w:gridCol w:w="2363"/>
        <w:gridCol w:w="1260"/>
        <w:gridCol w:w="960"/>
        <w:gridCol w:w="960"/>
        <w:gridCol w:w="1236"/>
        <w:gridCol w:w="960"/>
        <w:gridCol w:w="960"/>
        <w:gridCol w:w="960"/>
      </w:tblGrid>
      <w:tr w:rsidR="00BE559F" w14:paraId="55AE94CC" w14:textId="77777777" w:rsidTr="00BE559F">
        <w:trPr>
          <w:trHeight w:val="63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9EBEC" w14:textId="77777777" w:rsidR="00BE559F" w:rsidRDefault="00BE559F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C7BF9" w14:textId="77777777" w:rsidR="00BE559F" w:rsidRDefault="00BE559F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CE4FC" w14:textId="77777777" w:rsidR="00BE559F" w:rsidRDefault="00BE559F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9762E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м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F7AC5C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C239C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ED783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tвс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E8D24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tм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95BAC" w14:textId="77777777" w:rsidR="00BE559F" w:rsidRDefault="00BE559F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BE559F" w14:paraId="678B9C5B" w14:textId="77777777" w:rsidTr="00BE559F">
        <w:trPr>
          <w:trHeight w:val="9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F429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B0EC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1987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205D7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6B3F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2E0AB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20D6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A4B59" w14:textId="77777777" w:rsidR="00BE559F" w:rsidRDefault="00BE559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937BA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07F1DFC0" w14:textId="77777777" w:rsidTr="00BE559F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1FA3B54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2F16A" w14:textId="2FA0A413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4388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, I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AC9F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4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33165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AC4A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3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7607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D4DC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D0E14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6</w:t>
            </w:r>
          </w:p>
        </w:tc>
      </w:tr>
      <w:tr w:rsidR="00BE559F" w14:paraId="25C47778" w14:textId="77777777" w:rsidTr="00BE559F">
        <w:trPr>
          <w:trHeight w:val="126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16AF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26C7D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8C59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FEA1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4912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2723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4A66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FE7D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E5F8D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6DAC4E13" w14:textId="77777777" w:rsidTr="00BE559F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808DD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8F110" w14:textId="6D3886C8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4A02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0812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4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7D3F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A9A6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,6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2DB0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8910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F8C75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1</w:t>
            </w:r>
          </w:p>
        </w:tc>
      </w:tr>
      <w:tr w:rsidR="00BE559F" w14:paraId="6F21B86C" w14:textId="77777777" w:rsidTr="00BE559F">
        <w:trPr>
          <w:trHeight w:val="94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C2C7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3550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0FDE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9480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D2ED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A3F4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4C8D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79B3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92B5F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1EB0EEBA" w14:textId="77777777" w:rsidTr="00BE559F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CEA10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C5822" w14:textId="79064FE5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DCE9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, I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C5B1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8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E629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8CBF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,7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49FE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792C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77E31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3</w:t>
            </w:r>
          </w:p>
        </w:tc>
      </w:tr>
      <w:tr w:rsidR="00BE559F" w14:paraId="016C00BF" w14:textId="77777777" w:rsidTr="00BE559F">
        <w:trPr>
          <w:trHeight w:val="103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30FA5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BD7A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CE9A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D5AAD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C8DF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F24F5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997E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47A8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E361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182E2766" w14:textId="77777777" w:rsidTr="00BE559F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54048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FDA07" w14:textId="2E669D89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C3C0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70BE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8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00AA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4DCC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,3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624F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508F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5175D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2</w:t>
            </w:r>
          </w:p>
        </w:tc>
      </w:tr>
      <w:tr w:rsidR="00BE559F" w14:paraId="5DC00DB0" w14:textId="77777777" w:rsidTr="00BE559F">
        <w:trPr>
          <w:trHeight w:val="6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AA3B0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6BC7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8A3B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BB5F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108A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6619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A8CA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4039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9C464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14BCDAEA" w14:textId="77777777" w:rsidTr="00BE559F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D9FF37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0B87F" w14:textId="3CD74359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2BFF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B732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3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3B6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D3DB5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,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5075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6A1F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06985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30</w:t>
            </w:r>
          </w:p>
        </w:tc>
      </w:tr>
      <w:tr w:rsidR="00BE559F" w14:paraId="0A485F5A" w14:textId="77777777" w:rsidTr="00BE559F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C26F8B2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F90E7" w14:textId="0206D921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6D40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02A1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5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C8F2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B8A6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2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8773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259D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E47E2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31</w:t>
            </w:r>
          </w:p>
        </w:tc>
      </w:tr>
      <w:tr w:rsidR="00BE559F" w14:paraId="7DC5E9AA" w14:textId="77777777" w:rsidTr="00BE559F">
        <w:trPr>
          <w:trHeight w:val="660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7EC6A8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7E607" w14:textId="65155AE1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,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 xml:space="preserve">й, </w:t>
            </w:r>
            <w:r>
              <w:rPr>
                <w:color w:val="000000"/>
              </w:rPr>
              <w:br/>
              <w:t>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05E5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0F1B67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66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E6F5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9B02B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5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526A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81F7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C19C8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7</w:t>
            </w:r>
          </w:p>
        </w:tc>
      </w:tr>
      <w:tr w:rsidR="00BE559F" w14:paraId="166F161C" w14:textId="77777777" w:rsidTr="00BE559F">
        <w:trPr>
          <w:trHeight w:val="945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2210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B117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AEED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935F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86E1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36F7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9359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992B7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5064A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E559F" w14:paraId="663C4429" w14:textId="77777777" w:rsidTr="00BE559F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EAFDFC0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7AFB3" w14:textId="30E81B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C55E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8136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3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C13E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4707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,4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A6BA1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FCB6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A953E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58</w:t>
            </w:r>
          </w:p>
        </w:tc>
      </w:tr>
      <w:tr w:rsidR="00BE559F" w14:paraId="03E8200F" w14:textId="77777777" w:rsidTr="00BE559F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0FD487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90DA5" w14:textId="6A66C9B1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D3B2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3E4B7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A499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65C0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,4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D4820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C69E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8BC2E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5</w:t>
            </w:r>
          </w:p>
        </w:tc>
      </w:tr>
      <w:tr w:rsidR="00BE559F" w14:paraId="4272AD53" w14:textId="77777777" w:rsidTr="00BE559F">
        <w:trPr>
          <w:trHeight w:val="690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228FC6" w14:textId="77777777" w:rsidR="00BE559F" w:rsidRDefault="00BE559F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2A533" w14:textId="2E7B874C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 и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8828D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, 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519C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24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B279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9766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,8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F7AD9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8AA3B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75348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95</w:t>
            </w:r>
          </w:p>
        </w:tc>
      </w:tr>
      <w:tr w:rsidR="00BE559F" w14:paraId="09C92EE8" w14:textId="77777777" w:rsidTr="00BE559F">
        <w:trPr>
          <w:trHeight w:val="9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01D86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9656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35A48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7BC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7A83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CADDB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,0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671A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36F0F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8664C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3</w:t>
            </w:r>
          </w:p>
        </w:tc>
      </w:tr>
      <w:tr w:rsidR="00BE559F" w14:paraId="341314E2" w14:textId="77777777" w:rsidTr="00BE559F">
        <w:trPr>
          <w:trHeight w:val="945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91DBA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618D4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32F97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5A500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7AF43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B9B5E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,1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45312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39EEC" w14:textId="77777777" w:rsidR="00BE559F" w:rsidRDefault="00BE559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4A537" w14:textId="77777777" w:rsidR="00BE559F" w:rsidRDefault="00BE559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1</w:t>
            </w:r>
          </w:p>
        </w:tc>
      </w:tr>
    </w:tbl>
    <w:p w14:paraId="5FA81209" w14:textId="77777777" w:rsidR="00433D40" w:rsidRDefault="00433D40" w:rsidP="00433D40">
      <w:pPr>
        <w:rPr>
          <w:sz w:val="28"/>
          <w:szCs w:val="28"/>
        </w:rPr>
      </w:pPr>
    </w:p>
    <w:p w14:paraId="4DC8C0DB" w14:textId="77777777" w:rsidR="00433D40" w:rsidRPr="009870F7" w:rsidRDefault="00BA0D3C" w:rsidP="00072A27">
      <w:pPr>
        <w:pStyle w:val="2"/>
      </w:pPr>
      <w:bookmarkStart w:id="16" w:name="_Toc14418381"/>
      <w:r>
        <w:lastRenderedPageBreak/>
        <w:t>3.</w:t>
      </w:r>
      <w:r w:rsidR="00072A27">
        <w:t xml:space="preserve">6 </w:t>
      </w:r>
      <w:r w:rsidR="00433D40" w:rsidRPr="009870F7">
        <w:t>Определение времени загрузки каждого элемента всеми передвижениями</w:t>
      </w:r>
      <w:bookmarkEnd w:id="16"/>
    </w:p>
    <w:p w14:paraId="299B6661" w14:textId="77777777" w:rsidR="00433D40" w:rsidRPr="009870F7" w:rsidRDefault="00433D40" w:rsidP="00072A27">
      <w:pPr>
        <w:pStyle w:val="31"/>
        <w:ind w:firstLine="540"/>
        <w:jc w:val="both"/>
      </w:pPr>
      <w:r w:rsidRPr="009870F7">
        <w:t>Суммарная загрузка каждого элемента всеми передвижениями, в которых</w:t>
      </w:r>
      <w:r w:rsidR="00C97EC2">
        <w:t xml:space="preserve"> </w:t>
      </w:r>
      <w:r w:rsidRPr="009870F7">
        <w:t xml:space="preserve">участвует данный элемент, производится по формуле </w:t>
      </w:r>
      <w:r w:rsidR="00BA0D3C">
        <w:t>3.</w:t>
      </w:r>
      <w:r w:rsidR="00BA4317">
        <w:t xml:space="preserve">3 </w:t>
      </w:r>
      <w:r w:rsidRPr="009870F7">
        <w:t xml:space="preserve">и таблице </w:t>
      </w:r>
      <w:r w:rsidR="00BA0D3C">
        <w:t>3.</w:t>
      </w:r>
      <w:r w:rsidR="00C97EC2">
        <w:t>4</w:t>
      </w:r>
      <w:r w:rsidRPr="009870F7">
        <w:t xml:space="preserve">. Результаты расчета сведены в таблицу </w:t>
      </w:r>
      <w:r w:rsidR="00BA0D3C">
        <w:t>3.3.</w:t>
      </w:r>
    </w:p>
    <w:p w14:paraId="49B36264" w14:textId="77777777" w:rsidR="00433D40" w:rsidRPr="00072A27" w:rsidRDefault="00433D40" w:rsidP="00072A27">
      <w:pPr>
        <w:pStyle w:val="31"/>
        <w:ind w:firstLine="540"/>
        <w:jc w:val="both"/>
      </w:pPr>
    </w:p>
    <w:p w14:paraId="01D2774A" w14:textId="77777777" w:rsidR="00072A27" w:rsidRPr="00072A27" w:rsidRDefault="00FB26DA" w:rsidP="00792878">
      <w:pPr>
        <w:pStyle w:val="31"/>
        <w:ind w:firstLine="54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nt</m:t>
            </m:r>
          </m:e>
        </m:nary>
      </m:oMath>
      <w:r w:rsidR="00072A27" w:rsidRPr="00072A27">
        <w:t xml:space="preserve">                                      </w:t>
      </w:r>
      <w:r w:rsidR="00C97EC2">
        <w:t>(</w:t>
      </w:r>
      <w:r w:rsidR="00BA0D3C">
        <w:t>3.</w:t>
      </w:r>
      <w:r w:rsidR="00072A27" w:rsidRPr="00072A27">
        <w:t>3</w:t>
      </w:r>
      <w:r w:rsidR="00C97EC2">
        <w:t>)</w:t>
      </w:r>
    </w:p>
    <w:p w14:paraId="02370703" w14:textId="77777777" w:rsidR="00072A27" w:rsidRDefault="00072A27" w:rsidP="00072A27">
      <w:pPr>
        <w:pStyle w:val="31"/>
        <w:ind w:firstLine="540"/>
        <w:jc w:val="both"/>
      </w:pPr>
    </w:p>
    <w:p w14:paraId="1414A941" w14:textId="77777777" w:rsidR="00433D40" w:rsidRPr="00072A27" w:rsidRDefault="00433D40" w:rsidP="00072A27">
      <w:pPr>
        <w:pStyle w:val="31"/>
        <w:ind w:firstLine="540"/>
        <w:jc w:val="both"/>
      </w:pPr>
      <w:r w:rsidRPr="009870F7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072A27">
        <w:t xml:space="preserve"> – время занятия элементов различными передвижениями;</w:t>
      </w:r>
    </w:p>
    <w:p w14:paraId="77ADDEB3" w14:textId="77777777" w:rsidR="00433D40" w:rsidRPr="00072A27" w:rsidRDefault="00FB26DA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33D40"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33D40" w:rsidRPr="00072A27">
        <w:t xml:space="preserve"> – количество передвижений каждого рода за расчетный период.</w:t>
      </w:r>
    </w:p>
    <w:p w14:paraId="6445652A" w14:textId="26538DF9" w:rsidR="00433D40" w:rsidRDefault="00433D40" w:rsidP="00072A27">
      <w:pPr>
        <w:pStyle w:val="31"/>
        <w:ind w:firstLine="540"/>
        <w:jc w:val="both"/>
      </w:pPr>
      <w:r w:rsidRPr="00072A27">
        <w:t xml:space="preserve">Наиболее загруженным элементом оказался элемент </w:t>
      </w:r>
      <w:r w:rsidR="00A03802" w:rsidRPr="00072A27">
        <w:t>I</w:t>
      </w:r>
      <w:r w:rsidRPr="00072A27">
        <w:t>, для которого коэффициент загрузки равен</w:t>
      </w:r>
      <w:r w:rsidR="00A03802">
        <w:t>:</w:t>
      </w:r>
    </w:p>
    <w:p w14:paraId="5546F8DD" w14:textId="18CB45A1" w:rsidR="00433D40" w:rsidRDefault="00A03802" w:rsidP="00072A27">
      <w:pPr>
        <w:pStyle w:val="31"/>
        <w:ind w:firstLine="540"/>
        <w:jc w:val="both"/>
      </w:pPr>
      <w:r>
        <w:object w:dxaOrig="1133" w:dyaOrig="566" w14:anchorId="1D43EEA8">
          <v:shape id="_x0000_i1026" type="#_x0000_t75" style="width:56.1pt;height:28.45pt" o:ole="">
            <v:imagedata r:id="rId12" o:title=""/>
          </v:shape>
          <o:OLEObject Type="Embed" ProgID="opendocument.MathDocument.1" ShapeID="_x0000_i1026" DrawAspect="Content" ObjectID="_1632555044" r:id="rId13"/>
        </w:objec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17,65</m:t>
            </m:r>
          </m:num>
          <m:den>
            <m:r>
              <w:rPr>
                <w:rFonts w:ascii="Cambria Math" w:hAnsi="Cambria Math"/>
              </w:rPr>
              <m:t>6∙60</m:t>
            </m:r>
          </m:den>
        </m:f>
        <m:r>
          <w:rPr>
            <w:rFonts w:ascii="Cambria Math" w:hAnsi="Cambria Math"/>
          </w:rPr>
          <m:t>=1,44</m:t>
        </m:r>
      </m:oMath>
    </w:p>
    <w:p w14:paraId="1EC612C0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Pr="00072A27">
        <w:t>, существующие устройства не смогут обеспечить заданный объем движения поездов.</w:t>
      </w:r>
    </w:p>
    <w:p w14:paraId="2FCA08C6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Кроме того, исходя из расчетов время занятия горловины станции </w:t>
      </w:r>
      <m:oMath>
        <m:r>
          <w:rPr>
            <w:rFonts w:ascii="Cambria Math" w:hAnsi="Cambria Math"/>
          </w:rPr>
          <m:t>t</m:t>
        </m:r>
      </m:oMath>
      <w:r w:rsidRPr="00072A27">
        <w:t xml:space="preserve">  больше величины минимального интервала следования поездов по перего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</m:oMath>
      <w:r w:rsidRPr="00072A27">
        <w:t xml:space="preserve">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  <m:r>
          <w:rPr>
            <w:rFonts w:ascii="Cambria Math" w:hAnsi="Cambria Math"/>
          </w:rPr>
          <m:t>=6мин)</m:t>
        </m:r>
      </m:oMath>
      <w:r w:rsidRPr="00072A27">
        <w:t xml:space="preserve">. </w:t>
      </w:r>
    </w:p>
    <w:p w14:paraId="74BF502B" w14:textId="29EB777F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/>
            </w:rPr>
            <m:t>=6+0,1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031</m:t>
              </m:r>
            </m:num>
            <m:den>
              <m:r>
                <w:rPr>
                  <w:rFonts w:ascii="Cambria Math" w:hAnsi="Cambria Math"/>
                </w:rPr>
                <m:t>35</m:t>
              </m:r>
            </m:den>
          </m:f>
          <m:r>
            <w:rPr>
              <w:rFonts w:ascii="Cambria Math" w:hAnsi="Cambria Math"/>
            </w:rPr>
            <m:t>=11,30 (мин)</m:t>
          </m:r>
        </m:oMath>
      </m:oMathPara>
    </w:p>
    <w:p w14:paraId="6A738352" w14:textId="77777777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min</m:t>
              </m:r>
            </m:sub>
          </m:sSub>
        </m:oMath>
      </m:oMathPara>
    </w:p>
    <w:p w14:paraId="6C81CACF" w14:textId="77777777" w:rsidR="00433D40" w:rsidRPr="00072A27" w:rsidRDefault="00433D40" w:rsidP="00072A27">
      <w:pPr>
        <w:pStyle w:val="31"/>
        <w:ind w:firstLine="540"/>
        <w:jc w:val="both"/>
      </w:pPr>
      <w:r w:rsidRPr="00072A27">
        <w:t>Поэтому пропускная способность горловины станции при ручном управлении не достаточна.</w:t>
      </w:r>
    </w:p>
    <w:p w14:paraId="4A4E683A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3D014AD1" w14:textId="77777777" w:rsidR="00433D40" w:rsidRPr="006F67B5" w:rsidRDefault="00433D40" w:rsidP="006F67B5">
      <w:pPr>
        <w:spacing w:line="360" w:lineRule="auto"/>
        <w:ind w:firstLine="567"/>
        <w:rPr>
          <w:sz w:val="28"/>
          <w:szCs w:val="28"/>
        </w:rPr>
      </w:pPr>
      <w:r w:rsidRPr="006F67B5">
        <w:rPr>
          <w:sz w:val="28"/>
          <w:szCs w:val="28"/>
        </w:rPr>
        <w:lastRenderedPageBreak/>
        <w:t xml:space="preserve">Таблица </w:t>
      </w:r>
      <w:r w:rsidR="00BA0D3C">
        <w:rPr>
          <w:sz w:val="28"/>
          <w:szCs w:val="28"/>
        </w:rPr>
        <w:t>3.</w:t>
      </w:r>
      <w:r w:rsidR="006F67B5" w:rsidRPr="006F67B5">
        <w:rPr>
          <w:sz w:val="28"/>
          <w:szCs w:val="28"/>
        </w:rPr>
        <w:t>5</w:t>
      </w:r>
    </w:p>
    <w:tbl>
      <w:tblPr>
        <w:tblW w:w="15270" w:type="dxa"/>
        <w:tblInd w:w="113" w:type="dxa"/>
        <w:tblLook w:val="04A0" w:firstRow="1" w:lastRow="0" w:firstColumn="1" w:lastColumn="0" w:noHBand="0" w:noVBand="1"/>
      </w:tblPr>
      <w:tblGrid>
        <w:gridCol w:w="1304"/>
        <w:gridCol w:w="2228"/>
        <w:gridCol w:w="1304"/>
        <w:gridCol w:w="1010"/>
        <w:gridCol w:w="1794"/>
        <w:gridCol w:w="1010"/>
        <w:gridCol w:w="1533"/>
        <w:gridCol w:w="1010"/>
        <w:gridCol w:w="1533"/>
        <w:gridCol w:w="1010"/>
        <w:gridCol w:w="1534"/>
      </w:tblGrid>
      <w:tr w:rsidR="0030686F" w:rsidRPr="0030686F" w14:paraId="0141A7C4" w14:textId="77777777" w:rsidTr="0030686F">
        <w:trPr>
          <w:trHeight w:val="296"/>
        </w:trPr>
        <w:tc>
          <w:tcPr>
            <w:tcW w:w="13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02EC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2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DF55B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именование передвижений</w:t>
            </w:r>
          </w:p>
        </w:tc>
        <w:tc>
          <w:tcPr>
            <w:tcW w:w="13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8C964" w14:textId="77777777" w:rsidR="0030686F" w:rsidRPr="0030686F" w:rsidRDefault="0030686F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30686F">
              <w:rPr>
                <w:i/>
                <w:iCs/>
                <w:color w:val="000000"/>
                <w:sz w:val="20"/>
                <w:szCs w:val="20"/>
              </w:rPr>
              <w:t>n</w:t>
            </w:r>
            <w:r w:rsidRPr="0030686F">
              <w:rPr>
                <w:i/>
                <w:iCs/>
                <w:color w:val="000000"/>
                <w:sz w:val="20"/>
                <w:szCs w:val="20"/>
                <w:vertAlign w:val="subscript"/>
              </w:rPr>
              <w:t>i расч</w:t>
            </w:r>
          </w:p>
        </w:tc>
        <w:tc>
          <w:tcPr>
            <w:tcW w:w="1043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2CEB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загрузка элемента</w:t>
            </w:r>
          </w:p>
        </w:tc>
      </w:tr>
      <w:tr w:rsidR="0030686F" w:rsidRPr="0030686F" w14:paraId="4ED54697" w14:textId="77777777" w:rsidTr="0030686F">
        <w:trPr>
          <w:trHeight w:val="296"/>
        </w:trPr>
        <w:tc>
          <w:tcPr>
            <w:tcW w:w="13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CDB6C9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EA19C8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13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EBEE03" w14:textId="77777777" w:rsidR="0030686F" w:rsidRPr="0030686F" w:rsidRDefault="0030686F">
            <w:pPr>
              <w:rPr>
                <w:i/>
                <w:iCs/>
                <w:color w:val="000000"/>
                <w:sz w:val="20"/>
                <w:szCs w:val="20"/>
              </w:rPr>
            </w:pP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6D98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I</w:t>
            </w:r>
          </w:p>
        </w:tc>
        <w:tc>
          <w:tcPr>
            <w:tcW w:w="2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50F1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II</w:t>
            </w:r>
          </w:p>
        </w:tc>
        <w:tc>
          <w:tcPr>
            <w:tcW w:w="2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03A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III</w:t>
            </w:r>
          </w:p>
        </w:tc>
        <w:tc>
          <w:tcPr>
            <w:tcW w:w="25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977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IV</w:t>
            </w:r>
          </w:p>
        </w:tc>
      </w:tr>
      <w:tr w:rsidR="0030686F" w:rsidRPr="0030686F" w14:paraId="770907E4" w14:textId="77777777" w:rsidTr="0030686F">
        <w:trPr>
          <w:trHeight w:val="296"/>
        </w:trPr>
        <w:tc>
          <w:tcPr>
            <w:tcW w:w="13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1E0E6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DD3C9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13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52A600" w14:textId="77777777" w:rsidR="0030686F" w:rsidRPr="0030686F" w:rsidRDefault="0030686F">
            <w:pPr>
              <w:rPr>
                <w:i/>
                <w:iCs/>
                <w:color w:val="000000"/>
                <w:sz w:val="20"/>
                <w:szCs w:val="20"/>
              </w:rPr>
            </w:pP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741F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t1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B67A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n1t1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3EB8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t2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F51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n2t2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EB1B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t3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5C52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n3t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A328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t4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6237F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n4t4</w:t>
            </w:r>
          </w:p>
        </w:tc>
      </w:tr>
      <w:tr w:rsidR="0030686F" w:rsidRPr="0030686F" w14:paraId="29D8EB8A" w14:textId="77777777" w:rsidTr="0030686F">
        <w:trPr>
          <w:trHeight w:val="682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0B30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6127D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прием нечетного пассажирского поезда</w:t>
            </w:r>
          </w:p>
        </w:tc>
        <w:tc>
          <w:tcPr>
            <w:tcW w:w="11738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1B56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682075E9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0CCAD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248BD86" w14:textId="4BDD7D2B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 4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и 6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путь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B8BC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D664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46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A3CC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3,4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9E5C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46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19E9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3,4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E251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2484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B08C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46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DB83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3,45</w:t>
            </w:r>
          </w:p>
        </w:tc>
      </w:tr>
      <w:tr w:rsidR="0030686F" w:rsidRPr="0030686F" w14:paraId="6F844026" w14:textId="77777777" w:rsidTr="0030686F">
        <w:trPr>
          <w:trHeight w:val="682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84F6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E9E6A7" w14:textId="48862C9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отправление четного пассажирского поезда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240C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CD1C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8F9A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DD87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5A5B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44E6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194B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350F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6638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5A30ED6A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DEE69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8D00EAF" w14:textId="4E2839F6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с 4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, 6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 путей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00F9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1E5C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99ED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EC4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,71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D85E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0,32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7F96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83E4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B3EA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,71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E8FD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0,325</w:t>
            </w:r>
          </w:p>
        </w:tc>
      </w:tr>
      <w:tr w:rsidR="0030686F" w:rsidRPr="0030686F" w14:paraId="463D0AF5" w14:textId="77777777" w:rsidTr="0030686F">
        <w:trPr>
          <w:trHeight w:val="682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0F23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28373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Прием нечетного пригородного поезда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04A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E8C8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F02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4472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AC9D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CE2D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7276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E5C7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E7C8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4558151B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A3BC3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336AC1" w14:textId="7185332D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 4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и 6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путь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297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4,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A41F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83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0D5F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5,23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CC0D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83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ED1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5,23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062F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1D03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D74D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83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94CE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5,235</w:t>
            </w:r>
          </w:p>
        </w:tc>
      </w:tr>
      <w:tr w:rsidR="0030686F" w:rsidRPr="0030686F" w14:paraId="06E06BA4" w14:textId="77777777" w:rsidTr="0030686F">
        <w:trPr>
          <w:trHeight w:val="682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E88D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743BC3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отправление четного пригородного поезда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8D20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EA2B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6BE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A18F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CD2E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509C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58B0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3AD7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275D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2A54A3A9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2993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DDD2AD" w14:textId="3797912E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с 4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, 6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 путей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34B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4,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BA36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88C7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1C09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,42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566E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28,8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85DF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8B3B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3C3D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,42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D9ED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28,89</w:t>
            </w:r>
          </w:p>
        </w:tc>
      </w:tr>
      <w:tr w:rsidR="0030686F" w:rsidRPr="0030686F" w14:paraId="5968A4B7" w14:textId="77777777" w:rsidTr="0030686F">
        <w:trPr>
          <w:trHeight w:val="459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74B4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4AFEE8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прием нечетного грузового поезда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ECE6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0BD3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921C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2C8D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05E6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2CED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6E3A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76E3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AD1A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3DDC0755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3E629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217907" w14:textId="19733EB3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 2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 путь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CDBF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00F3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,3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575F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3,7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A962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,3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E92A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3,7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D1DF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4160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ED1D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9B7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670076F2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2143B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9EF8CB" w14:textId="2C367948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 1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 путь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B6A0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F3FC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31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E4F5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4,7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7AB1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B07B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2DA9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8527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1160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78A4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19A3BA43" w14:textId="77777777" w:rsidTr="0030686F">
        <w:trPr>
          <w:trHeight w:val="459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001C0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AFE271" w14:textId="0F8505AF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на 3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, 5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 7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й,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9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и 11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й путь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ECBA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7FE9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,67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ECBC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7,0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CB6A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846A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BB65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,67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FAFA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7,0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776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B8D2D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272969DF" w14:textId="77777777" w:rsidTr="0030686F">
        <w:trPr>
          <w:trHeight w:val="459"/>
        </w:trPr>
        <w:tc>
          <w:tcPr>
            <w:tcW w:w="13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D57A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89A90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отправление четного грузового поезда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5F37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AF7F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7E51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BC6A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173E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7257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58FA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443A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3EC3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30686F" w:rsidRPr="0030686F" w14:paraId="4AA03315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F67D3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CF055D" w14:textId="5DD6522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с 1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ого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D701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1074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58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039A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7,22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1A5B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58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F780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7,22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DA6B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E7C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60F6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9557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1600288F" w14:textId="77777777" w:rsidTr="0030686F">
        <w:trPr>
          <w:trHeight w:val="296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494B3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59A2B2" w14:textId="4F980D6E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с 2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ого 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3505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D227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036C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23A5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,55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4475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67,9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094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6035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B697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AC4E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026CC625" w14:textId="77777777" w:rsidTr="0030686F">
        <w:trPr>
          <w:trHeight w:val="459"/>
        </w:trPr>
        <w:tc>
          <w:tcPr>
            <w:tcW w:w="13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0C59A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495BA5" w14:textId="14DEA3BF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с 3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, 5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, 7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, 9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  и 11</w:t>
            </w:r>
            <w:r w:rsidR="009B280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</w:t>
            </w: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го путей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D935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A7EF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95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5CE6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0,5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D1FB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95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75DF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0,5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CB16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,95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FCDF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0,5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D19A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DFA0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529F742D" w14:textId="77777777" w:rsidTr="0030686F">
        <w:trPr>
          <w:trHeight w:val="459"/>
        </w:trPr>
        <w:tc>
          <w:tcPr>
            <w:tcW w:w="1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A1B6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F9635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маневры по четному главному пути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39CF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9DD09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1A7A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924B6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,13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1FD5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15,39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08DF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2AEF2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E4391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300B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4B9F655B" w14:textId="77777777" w:rsidTr="0030686F">
        <w:trPr>
          <w:trHeight w:val="682"/>
        </w:trPr>
        <w:tc>
          <w:tcPr>
            <w:tcW w:w="1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BA5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50725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маневры по нечетному главному пути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F674C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A937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,21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839A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15,63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8E4C8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A513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28A44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F2DA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7C03B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6595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0</w:t>
            </w:r>
          </w:p>
        </w:tc>
      </w:tr>
      <w:tr w:rsidR="0030686F" w:rsidRPr="0030686F" w14:paraId="5A820476" w14:textId="77777777" w:rsidTr="0030686F">
        <w:trPr>
          <w:trHeight w:val="385"/>
        </w:trPr>
        <w:tc>
          <w:tcPr>
            <w:tcW w:w="1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037B7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C663149" w14:textId="77777777" w:rsidR="0030686F" w:rsidRPr="0030686F" w:rsidRDefault="0030686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D9424" w14:textId="77777777" w:rsidR="0030686F" w:rsidRPr="0030686F" w:rsidRDefault="0030686F">
            <w:pPr>
              <w:jc w:val="center"/>
              <w:rPr>
                <w:rFonts w:ascii="Symbol" w:hAnsi="Symbol" w:cs="Calibri"/>
                <w:i/>
                <w:iCs/>
                <w:color w:val="000000"/>
                <w:sz w:val="20"/>
                <w:szCs w:val="20"/>
              </w:rPr>
            </w:pPr>
            <w:r w:rsidRPr="0030686F">
              <w:rPr>
                <w:rFonts w:ascii="Symbol" w:hAnsi="Symbol" w:cs="Calibri"/>
                <w:i/>
                <w:iCs/>
                <w:color w:val="000000"/>
                <w:sz w:val="20"/>
                <w:szCs w:val="20"/>
              </w:rPr>
              <w:t></w:t>
            </w:r>
            <w:r w:rsidRPr="0030686F">
              <w:rPr>
                <w:rFonts w:ascii="Arial" w:hAnsi="Arial" w:cs="Arial"/>
                <w:i/>
                <w:iCs/>
                <w:color w:val="000000"/>
                <w:sz w:val="20"/>
                <w:szCs w:val="20"/>
              </w:rPr>
              <w:t xml:space="preserve"> n</w:t>
            </w:r>
            <w:r w:rsidRPr="0030686F">
              <w:rPr>
                <w:rFonts w:ascii="Arial" w:hAnsi="Arial" w:cs="Arial"/>
                <w:i/>
                <w:iCs/>
                <w:color w:val="000000"/>
                <w:sz w:val="20"/>
                <w:szCs w:val="20"/>
                <w:vertAlign w:val="subscript"/>
              </w:rPr>
              <w:t>i</w:t>
            </w:r>
            <w:r w:rsidRPr="0030686F">
              <w:rPr>
                <w:rFonts w:ascii="Arial" w:hAnsi="Arial" w:cs="Arial"/>
                <w:i/>
                <w:iCs/>
                <w:color w:val="000000"/>
                <w:sz w:val="20"/>
                <w:szCs w:val="20"/>
              </w:rPr>
              <w:t>t</w:t>
            </w:r>
            <w:r w:rsidRPr="0030686F">
              <w:rPr>
                <w:rFonts w:ascii="Arial" w:hAnsi="Arial" w:cs="Arial"/>
                <w:i/>
                <w:iCs/>
                <w:color w:val="000000"/>
                <w:sz w:val="20"/>
                <w:szCs w:val="20"/>
                <w:vertAlign w:val="subscript"/>
              </w:rPr>
              <w:t>i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DBA7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3FF86D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17,605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397D5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477AE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502,71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03BF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9E9FF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167,58</w:t>
            </w:r>
          </w:p>
        </w:tc>
        <w:tc>
          <w:tcPr>
            <w:tcW w:w="1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29F00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A81CA" w14:textId="77777777" w:rsidR="0030686F" w:rsidRPr="0030686F" w:rsidRDefault="0030686F">
            <w:pPr>
              <w:jc w:val="center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30686F">
              <w:rPr>
                <w:rFonts w:ascii="Calibri" w:hAnsi="Calibri" w:cs="Calibri"/>
                <w:color w:val="000000"/>
                <w:sz w:val="20"/>
                <w:szCs w:val="20"/>
              </w:rPr>
              <w:t>177,9</w:t>
            </w:r>
          </w:p>
        </w:tc>
      </w:tr>
    </w:tbl>
    <w:p w14:paraId="523A7E42" w14:textId="493B01F6" w:rsidR="0030686F" w:rsidRDefault="0030686F" w:rsidP="00433D40">
      <w:pPr>
        <w:spacing w:line="360" w:lineRule="auto"/>
        <w:ind w:firstLine="567"/>
        <w:jc w:val="both"/>
        <w:rPr>
          <w:sz w:val="28"/>
          <w:szCs w:val="28"/>
        </w:rPr>
        <w:sectPr w:rsidR="0030686F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290A816B" w14:textId="77777777" w:rsidR="00433D40" w:rsidRPr="008764D7" w:rsidRDefault="00BA0D3C" w:rsidP="003A2CD2">
      <w:pPr>
        <w:pStyle w:val="1"/>
        <w:rPr>
          <w:caps/>
        </w:rPr>
      </w:pPr>
      <w:bookmarkStart w:id="17" w:name="_Toc14418382"/>
      <w:r>
        <w:rPr>
          <w:caps/>
        </w:rPr>
        <w:lastRenderedPageBreak/>
        <w:t>4</w:t>
      </w:r>
      <w:r w:rsidR="003A2CD2" w:rsidRPr="008764D7">
        <w:rPr>
          <w:caps/>
        </w:rPr>
        <w:t xml:space="preserve"> </w:t>
      </w:r>
      <w:r w:rsidR="00433D40" w:rsidRPr="008764D7">
        <w:rPr>
          <w:caps/>
        </w:rPr>
        <w:t>Расчет загрузки горловины станции при централизованных стрелках</w:t>
      </w:r>
      <w:bookmarkEnd w:id="17"/>
    </w:p>
    <w:p w14:paraId="1313BEBD" w14:textId="77777777" w:rsidR="003A2CD2" w:rsidRPr="003A2CD2" w:rsidRDefault="003A2CD2" w:rsidP="003A2CD2"/>
    <w:p w14:paraId="77891C78" w14:textId="77777777" w:rsidR="00433D40" w:rsidRPr="009870F7" w:rsidRDefault="00BA0D3C" w:rsidP="003A2CD2">
      <w:pPr>
        <w:pStyle w:val="2"/>
      </w:pPr>
      <w:bookmarkStart w:id="18" w:name="_Toc14418383"/>
      <w:r>
        <w:t>4.</w:t>
      </w:r>
      <w:r w:rsidR="00433D40" w:rsidRPr="009870F7">
        <w:t>1</w:t>
      </w:r>
      <w:r w:rsidR="003A2CD2">
        <w:t xml:space="preserve"> </w:t>
      </w:r>
      <w:r w:rsidR="00433D40" w:rsidRPr="009870F7">
        <w:t>Разбивка на расчетные элементы горловины станции</w:t>
      </w:r>
      <w:bookmarkEnd w:id="18"/>
    </w:p>
    <w:p w14:paraId="62161031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03781786" w14:textId="69C7BCB4" w:rsidR="00433D40" w:rsidRPr="009870F7" w:rsidRDefault="00433D40" w:rsidP="003A2CD2">
      <w:pPr>
        <w:pStyle w:val="31"/>
        <w:ind w:firstLine="540"/>
        <w:jc w:val="both"/>
      </w:pPr>
      <w:r w:rsidRPr="009870F7">
        <w:t xml:space="preserve">Разбивка на расчетные элементы при электрической централизации приведена на </w:t>
      </w:r>
      <w:r w:rsidR="005A747D">
        <w:t>рисунке</w:t>
      </w:r>
      <w:r w:rsidRPr="009870F7">
        <w:t>2. Число элементов определено с учетом применения посекционного размыкания маршрутов.</w:t>
      </w:r>
    </w:p>
    <w:p w14:paraId="312B1C7D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5DF0B2B6" w14:textId="77777777" w:rsidR="00433D40" w:rsidRPr="009870F7" w:rsidRDefault="00BA0D3C" w:rsidP="003A2CD2">
      <w:pPr>
        <w:pStyle w:val="2"/>
      </w:pPr>
      <w:bookmarkStart w:id="19" w:name="_Toc14418384"/>
      <w:r>
        <w:t>4.</w:t>
      </w:r>
      <w:r w:rsidR="00433D40" w:rsidRPr="009870F7">
        <w:t>2</w:t>
      </w:r>
      <w:r w:rsidR="003A2CD2">
        <w:t xml:space="preserve"> </w:t>
      </w:r>
      <w:r w:rsidR="00433D40" w:rsidRPr="009870F7">
        <w:t>Определение длины расчетных элементов</w:t>
      </w:r>
      <w:bookmarkEnd w:id="19"/>
    </w:p>
    <w:p w14:paraId="7604DF02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33EC4956" w14:textId="77777777" w:rsidR="00433D40" w:rsidRPr="009870F7" w:rsidRDefault="00433D40" w:rsidP="003A2CD2">
      <w:pPr>
        <w:pStyle w:val="31"/>
        <w:ind w:firstLine="540"/>
        <w:jc w:val="both"/>
      </w:pPr>
      <w:r w:rsidRPr="009870F7">
        <w:t xml:space="preserve">Длина расчетных элементов при электрической централизации рассчитывается также по ординатам стрелок и сигналов. Для примерной станции длина элементов приведена в таблице </w:t>
      </w:r>
      <w:r w:rsidR="00BA0D3C">
        <w:t>4.</w:t>
      </w:r>
      <w:r w:rsidR="003A2CD2">
        <w:t>1</w:t>
      </w:r>
      <w:r w:rsidRPr="009870F7">
        <w:t>.</w:t>
      </w:r>
    </w:p>
    <w:p w14:paraId="0AC63A98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71C27E3B" w14:textId="77777777" w:rsidR="00433D40" w:rsidRDefault="00433D40" w:rsidP="00E0201C">
      <w:pPr>
        <w:autoSpaceDE w:val="0"/>
        <w:autoSpaceDN w:val="0"/>
        <w:adjustRightInd w:val="0"/>
        <w:ind w:firstLine="540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BA0D3C">
        <w:rPr>
          <w:rFonts w:ascii="TimesNewRomanPSMT" w:hAnsi="TimesNewRomanPSMT" w:cs="TimesNewRomanPSMT"/>
          <w:sz w:val="28"/>
          <w:szCs w:val="28"/>
        </w:rPr>
        <w:t>4.</w:t>
      </w:r>
      <w:r w:rsidR="00E0201C">
        <w:rPr>
          <w:rFonts w:ascii="TimesNewRomanPSMT" w:hAnsi="TimesNewRomanPSMT" w:cs="TimesNewRomanPSMT"/>
          <w:sz w:val="28"/>
          <w:szCs w:val="28"/>
        </w:rPr>
        <w:t>1</w:t>
      </w:r>
    </w:p>
    <w:tbl>
      <w:tblPr>
        <w:tblW w:w="8780" w:type="dxa"/>
        <w:tblInd w:w="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0"/>
        <w:gridCol w:w="3880"/>
        <w:gridCol w:w="1800"/>
        <w:gridCol w:w="960"/>
      </w:tblGrid>
      <w:tr w:rsidR="00433D40" w:rsidRPr="00E0201C" w14:paraId="4EFACD0E" w14:textId="77777777" w:rsidTr="00433D40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4D71934C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Номер элемента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192C99D0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Границы элемента</w:t>
            </w:r>
          </w:p>
        </w:tc>
        <w:tc>
          <w:tcPr>
            <w:tcW w:w="1800" w:type="dxa"/>
            <w:shd w:val="clear" w:color="auto" w:fill="auto"/>
            <w:noWrap/>
            <w:vAlign w:val="bottom"/>
            <w:hideMark/>
          </w:tcPr>
          <w:p w14:paraId="5F1573D0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Расчет длины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508D5B1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Lм, м</w:t>
            </w:r>
          </w:p>
        </w:tc>
      </w:tr>
      <w:tr w:rsidR="002567E6" w:rsidRPr="00E0201C" w14:paraId="0352C176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6995F31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44E58AC1" w14:textId="7D198B92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>
              <w:rPr>
                <w:color w:val="000000"/>
              </w:rPr>
              <w:t>Н</w:t>
            </w:r>
            <w:r w:rsidRPr="00E0201C">
              <w:rPr>
                <w:color w:val="000000"/>
              </w:rPr>
              <w:t xml:space="preserve">Д </w:t>
            </w:r>
            <w:r w:rsidR="009B2800">
              <w:rPr>
                <w:color w:val="000000"/>
              </w:rPr>
              <w:t xml:space="preserve"> - </w:t>
            </w:r>
            <w:r w:rsidRPr="00E0201C">
              <w:rPr>
                <w:color w:val="000000"/>
              </w:rPr>
              <w:t xml:space="preserve"> сигнал М</w:t>
            </w:r>
            <w:r>
              <w:rPr>
                <w:color w:val="000000"/>
              </w:rPr>
              <w:t>5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3508F18B" w14:textId="6B9BD5E0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8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88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3273CC3" w14:textId="0AAA2189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</w:tr>
      <w:tr w:rsidR="002567E6" w:rsidRPr="00E0201C" w14:paraId="4786F303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18D47D53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2AD88823" w14:textId="55F5EE8E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сигнал М</w:t>
            </w:r>
            <w:r>
              <w:rPr>
                <w:color w:val="000000"/>
              </w:rPr>
              <w:t xml:space="preserve">5 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 xml:space="preserve"> </w:t>
            </w:r>
            <w:r w:rsidRPr="00E0201C">
              <w:rPr>
                <w:color w:val="000000"/>
              </w:rPr>
              <w:t>сигнал М</w:t>
            </w:r>
            <w:r>
              <w:rPr>
                <w:color w:val="000000"/>
              </w:rPr>
              <w:t>9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4FEB6CEC" w14:textId="272BAE4C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8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8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5BE7B25" w14:textId="3BD5352C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2567E6" w:rsidRPr="00E0201C" w14:paraId="47E29CB4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1F259940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I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0074F9F4" w14:textId="5E9C35DF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сигнал М</w:t>
            </w:r>
            <w:r>
              <w:rPr>
                <w:color w:val="000000"/>
              </w:rPr>
              <w:t xml:space="preserve">9 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 xml:space="preserve"> </w:t>
            </w:r>
            <w:r w:rsidRPr="00E0201C">
              <w:rPr>
                <w:color w:val="000000"/>
              </w:rPr>
              <w:t>сигнал М</w:t>
            </w:r>
            <w:r>
              <w:rPr>
                <w:color w:val="000000"/>
              </w:rPr>
              <w:t>15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2A5C6FB" w14:textId="00D4E29F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1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7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CF4DA5" w14:textId="7D65BFDC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1</w:t>
            </w:r>
          </w:p>
        </w:tc>
      </w:tr>
      <w:tr w:rsidR="002567E6" w:rsidRPr="00E0201C" w14:paraId="56FD5F19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5BA27ACF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V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034E33BD" w14:textId="51566A80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сигнал М</w:t>
            </w:r>
            <w:r>
              <w:rPr>
                <w:color w:val="000000"/>
              </w:rPr>
              <w:t xml:space="preserve">15 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стык у светофора Ч2</w:t>
            </w:r>
            <w:r w:rsidRPr="00E0201C">
              <w:rPr>
                <w:color w:val="000000"/>
              </w:rPr>
              <w:t xml:space="preserve"> 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A2399A6" w14:textId="75B8D9DE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5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2CA53CA" w14:textId="437E43D2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</w:tr>
      <w:tr w:rsidR="002567E6" w:rsidRPr="00E0201C" w14:paraId="04657016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51361F84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2463F833" w14:textId="221640AB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31 – стык у светофора Ч4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A358FED" w14:textId="223E420E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8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5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3DF30F1" w14:textId="5DFCB484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2567E6" w:rsidRPr="00E0201C" w14:paraId="5F786DBA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4289AA00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364B89B5" w14:textId="476752FA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33 – светофор Ч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0AEEB814" w14:textId="3A26EB52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5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188A25" w14:textId="42A61501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</w:tr>
      <w:tr w:rsidR="002567E6" w:rsidRPr="00E0201C" w14:paraId="028721D1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2A1672EF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II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3A43F6B1" w14:textId="3E9E0F67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игнал Н – сигнал М7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5C5BC329" w14:textId="665299FF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8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8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75AD416" w14:textId="78809429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5</w:t>
            </w:r>
          </w:p>
        </w:tc>
      </w:tr>
      <w:tr w:rsidR="002567E6" w:rsidRPr="00E0201C" w14:paraId="76AF20A3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15290FE4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III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635363D0" w14:textId="0CA1220E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>
              <w:rPr>
                <w:color w:val="000000"/>
              </w:rPr>
              <w:t>М7</w:t>
            </w:r>
            <w:r w:rsidRPr="00E0201C">
              <w:rPr>
                <w:color w:val="000000"/>
              </w:rPr>
              <w:t xml:space="preserve"> </w:t>
            </w:r>
            <w:r w:rsidR="009B2800">
              <w:rPr>
                <w:color w:val="000000"/>
              </w:rPr>
              <w:t xml:space="preserve"> - </w:t>
            </w:r>
            <w:r w:rsidRPr="00E0201C">
              <w:rPr>
                <w:color w:val="000000"/>
              </w:rPr>
              <w:t xml:space="preserve"> сигнал М</w:t>
            </w:r>
            <w:r>
              <w:rPr>
                <w:color w:val="000000"/>
              </w:rPr>
              <w:t>19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1290612" w14:textId="61AA2580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6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DA9C68" w14:textId="77C0F010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</w:tr>
      <w:tr w:rsidR="002567E6" w:rsidRPr="00E0201C" w14:paraId="7E24CCDF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7840BEB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X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5FCA1634" w14:textId="759EE193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>
              <w:rPr>
                <w:color w:val="000000"/>
              </w:rPr>
              <w:t>М19</w:t>
            </w:r>
            <w:r w:rsidRPr="00E0201C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–</w:t>
            </w:r>
            <w:r w:rsidRPr="00E0201C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сигнал Ч1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6C2AEF1" w14:textId="1D959320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6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BE3C86" w14:textId="3FC689BA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2567E6" w:rsidRPr="00E0201C" w14:paraId="76E6A669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4D4924D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X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49FD8796" w14:textId="23FEFB7D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19 – сигнал Ч3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E4769C0" w14:textId="6042ADD6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0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5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B09F93" w14:textId="3E9E7E69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</w:tr>
      <w:tr w:rsidR="002567E6" w:rsidRPr="00E0201C" w14:paraId="68856EF7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98B0C73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X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36694675" w14:textId="23A35C7C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21 – сигнал Ч5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7FC0D68F" w14:textId="0A296E9C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4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F426E9" w14:textId="616453D1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</w:tr>
      <w:tr w:rsidR="002567E6" w:rsidRPr="00E0201C" w14:paraId="3787C026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1FEEE04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X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0BFE0C10" w14:textId="599E8DD3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23 – сигнал Ч7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C2177EA" w14:textId="75841E3B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0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020508" w14:textId="60F05250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</w:tr>
      <w:tr w:rsidR="002567E6" w:rsidRPr="00E0201C" w14:paraId="6A921A90" w14:textId="77777777" w:rsidTr="002360F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DE34D24" w14:textId="77777777" w:rsidR="002567E6" w:rsidRPr="00E0201C" w:rsidRDefault="002567E6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XI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44134807" w14:textId="3112202E" w:rsidR="002567E6" w:rsidRPr="00E0201C" w:rsidRDefault="002567E6" w:rsidP="002567E6">
            <w:pPr>
              <w:rPr>
                <w:color w:val="000000"/>
              </w:rPr>
            </w:pPr>
            <w:r>
              <w:rPr>
                <w:color w:val="000000"/>
              </w:rPr>
              <w:t>стык у стрелки 25 – сигнал Ч9, Ч11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32BF0864" w14:textId="60BD6983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5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3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B1A19E" w14:textId="7E92BBA6" w:rsidR="002567E6" w:rsidRPr="00E0201C" w:rsidRDefault="002567E6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</w:tr>
    </w:tbl>
    <w:p w14:paraId="598707DF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</w:pPr>
    </w:p>
    <w:p w14:paraId="2C45D3AC" w14:textId="77777777" w:rsidR="00433D40" w:rsidRPr="009870F7" w:rsidRDefault="00BA0D3C" w:rsidP="00FB797D">
      <w:pPr>
        <w:pStyle w:val="2"/>
      </w:pPr>
      <w:bookmarkStart w:id="20" w:name="_Toc14418385"/>
      <w:r>
        <w:t>4.</w:t>
      </w:r>
      <w:r w:rsidR="00433D40" w:rsidRPr="009870F7">
        <w:t>3</w:t>
      </w:r>
      <w:r w:rsidR="00FB797D">
        <w:t xml:space="preserve"> </w:t>
      </w:r>
      <w:r w:rsidR="00433D40" w:rsidRPr="009870F7">
        <w:t>Определение длины маршрутов при различных передвижениях</w:t>
      </w:r>
      <w:bookmarkEnd w:id="20"/>
    </w:p>
    <w:p w14:paraId="0DD64946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70C5C976" w14:textId="2B644754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870F7">
        <w:rPr>
          <w:sz w:val="28"/>
          <w:szCs w:val="28"/>
        </w:rPr>
        <w:t xml:space="preserve">Таблица длин маршрутов (таблица </w:t>
      </w:r>
      <w:r w:rsidR="00BA0D3C">
        <w:rPr>
          <w:sz w:val="28"/>
          <w:szCs w:val="28"/>
        </w:rPr>
        <w:t>4.</w:t>
      </w:r>
      <w:r w:rsidR="00417C73">
        <w:rPr>
          <w:sz w:val="28"/>
          <w:szCs w:val="28"/>
        </w:rPr>
        <w:t>2</w:t>
      </w:r>
      <w:r w:rsidRPr="009870F7">
        <w:rPr>
          <w:sz w:val="28"/>
          <w:szCs w:val="28"/>
        </w:rPr>
        <w:t xml:space="preserve">) при электрической централизации составлена на основании </w:t>
      </w:r>
      <w:r w:rsidR="005A747D">
        <w:rPr>
          <w:sz w:val="28"/>
          <w:szCs w:val="28"/>
        </w:rPr>
        <w:t>рисунке</w:t>
      </w:r>
      <w:r w:rsidR="0030686F">
        <w:rPr>
          <w:sz w:val="28"/>
          <w:szCs w:val="28"/>
        </w:rPr>
        <w:t xml:space="preserve"> </w:t>
      </w:r>
      <w:r w:rsidRPr="009870F7">
        <w:rPr>
          <w:sz w:val="28"/>
          <w:szCs w:val="28"/>
        </w:rPr>
        <w:t xml:space="preserve">2, при этом учтены те же передвижения, что и в таблице </w:t>
      </w:r>
      <w:r w:rsidR="00BA0D3C">
        <w:rPr>
          <w:sz w:val="28"/>
          <w:szCs w:val="28"/>
        </w:rPr>
        <w:t>3.</w:t>
      </w:r>
      <w:r w:rsidR="00417C73">
        <w:rPr>
          <w:sz w:val="28"/>
          <w:szCs w:val="28"/>
        </w:rPr>
        <w:t>3</w:t>
      </w:r>
      <w:r w:rsidRPr="009870F7">
        <w:rPr>
          <w:sz w:val="28"/>
          <w:szCs w:val="28"/>
        </w:rPr>
        <w:t>.</w:t>
      </w:r>
    </w:p>
    <w:p w14:paraId="6ECE9532" w14:textId="77777777" w:rsidR="00433D40" w:rsidRPr="00011CDD" w:rsidRDefault="00433D40" w:rsidP="00433D40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8"/>
          <w:szCs w:val="28"/>
        </w:rPr>
      </w:pPr>
    </w:p>
    <w:p w14:paraId="063E9D92" w14:textId="77777777" w:rsidR="00433D40" w:rsidRPr="009B2800" w:rsidRDefault="00433D40" w:rsidP="00433D40">
      <w:pPr>
        <w:spacing w:line="360" w:lineRule="auto"/>
        <w:ind w:firstLine="567"/>
        <w:jc w:val="both"/>
        <w:rPr>
          <w:rFonts w:ascii="TimesNewRomanPSMT" w:hAnsi="TimesNewRomanPSMT" w:cs="TimesNewRomanPSMT"/>
          <w:sz w:val="28"/>
          <w:szCs w:val="28"/>
        </w:rPr>
        <w:sectPr w:rsidR="00433D40" w:rsidRPr="009B2800" w:rsidSect="00433D40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2B2FAE00" w14:textId="2B01B43E" w:rsidR="0085352A" w:rsidRDefault="009E03AD" w:rsidP="0085352A">
      <w:pPr>
        <w:spacing w:line="360" w:lineRule="auto"/>
        <w:ind w:firstLine="567"/>
        <w:jc w:val="center"/>
      </w:pPr>
      <w:r>
        <w:object w:dxaOrig="18015" w:dyaOrig="10170" w14:anchorId="3EF9AA1B">
          <v:shape id="_x0000_i1027" type="#_x0000_t75" style="width:811.25pt;height:457.95pt" o:ole="">
            <v:imagedata r:id="rId14" o:title=""/>
          </v:shape>
          <o:OLEObject Type="Embed" ProgID="Visio.Drawing.15" ShapeID="_x0000_i1027" DrawAspect="Content" ObjectID="_1632555045" r:id="rId15"/>
        </w:object>
      </w:r>
    </w:p>
    <w:p w14:paraId="4380AD76" w14:textId="77777777" w:rsidR="0085352A" w:rsidRDefault="00936AA1" w:rsidP="00936AA1">
      <w:pPr>
        <w:spacing w:line="360" w:lineRule="auto"/>
        <w:ind w:firstLine="567"/>
        <w:rPr>
          <w:rFonts w:ascii="TimesNewRomanPSMT" w:hAnsi="TimesNewRomanPSMT" w:cs="TimesNewRomanPSMT"/>
          <w:sz w:val="28"/>
          <w:szCs w:val="28"/>
        </w:rPr>
        <w:sectPr w:rsidR="0085352A" w:rsidSect="00433D40">
          <w:pgSz w:w="16838" w:h="11906" w:orient="landscape"/>
          <w:pgMar w:top="851" w:right="1134" w:bottom="851" w:left="1134" w:header="709" w:footer="709" w:gutter="0"/>
          <w:cols w:space="708"/>
          <w:docGrid w:linePitch="360"/>
        </w:sectPr>
      </w:pPr>
      <w:r>
        <w:rPr>
          <w:rFonts w:ascii="TimesNewRomanPSMT" w:hAnsi="TimesNewRomanPSMT" w:cs="TimesNewRomanPSMT"/>
          <w:sz w:val="28"/>
          <w:szCs w:val="28"/>
        </w:rPr>
        <w:t xml:space="preserve">Рисунок </w:t>
      </w:r>
      <w:r w:rsidR="0085352A">
        <w:rPr>
          <w:rFonts w:ascii="TimesNewRomanPSMT" w:hAnsi="TimesNewRomanPSMT" w:cs="TimesNewRomanPSMT"/>
          <w:sz w:val="28"/>
          <w:szCs w:val="28"/>
        </w:rPr>
        <w:t>2</w:t>
      </w:r>
    </w:p>
    <w:p w14:paraId="3A8B5BCA" w14:textId="77777777" w:rsidR="00433D40" w:rsidRDefault="00433D40" w:rsidP="00417C73">
      <w:pPr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lastRenderedPageBreak/>
        <w:t xml:space="preserve">Таблица </w:t>
      </w:r>
      <w:r w:rsidR="00BA0D3C">
        <w:rPr>
          <w:rFonts w:ascii="TimesNewRomanPSMT" w:hAnsi="TimesNewRomanPSMT" w:cs="TimesNewRomanPSMT"/>
          <w:sz w:val="28"/>
          <w:szCs w:val="28"/>
        </w:rPr>
        <w:t>4.</w:t>
      </w:r>
      <w:r w:rsidR="00417C73">
        <w:rPr>
          <w:rFonts w:ascii="TimesNewRomanPSMT" w:hAnsi="TimesNewRomanPSMT" w:cs="TimesNewRomanPSMT"/>
          <w:sz w:val="28"/>
          <w:szCs w:val="28"/>
        </w:rPr>
        <w:t>2</w:t>
      </w:r>
    </w:p>
    <w:tbl>
      <w:tblPr>
        <w:tblW w:w="7940" w:type="dxa"/>
        <w:tblInd w:w="113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2360F3" w14:paraId="03B46251" w14:textId="77777777" w:rsidTr="002360F3">
        <w:trPr>
          <w:trHeight w:val="630"/>
        </w:trPr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8726B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A4AE9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8B6E5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D3865" w14:textId="77777777" w:rsidR="002360F3" w:rsidRDefault="002360F3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м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9664A" w14:textId="77777777" w:rsidR="002360F3" w:rsidRDefault="002360F3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поез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5F86E" w14:textId="77777777" w:rsidR="002360F3" w:rsidRDefault="002360F3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прибл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85BBE" w14:textId="77777777" w:rsidR="002360F3" w:rsidRDefault="002360F3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2360F3" w14:paraId="535D7B7A" w14:textId="77777777" w:rsidTr="002360F3">
        <w:trPr>
          <w:trHeight w:val="315"/>
        </w:trPr>
        <w:tc>
          <w:tcPr>
            <w:tcW w:w="92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C6C2F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1</w:t>
            </w:r>
          </w:p>
        </w:tc>
        <w:tc>
          <w:tcPr>
            <w:tcW w:w="19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3F07BD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2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8AE21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D2B56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46C1E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4879F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3DEF7" w14:textId="77777777" w:rsidR="002360F3" w:rsidRDefault="002360F3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7</w:t>
            </w:r>
          </w:p>
        </w:tc>
      </w:tr>
      <w:tr w:rsidR="002360F3" w14:paraId="59017B2C" w14:textId="77777777" w:rsidTr="002360F3">
        <w:trPr>
          <w:trHeight w:val="93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6D7A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CF85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ассажирск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F078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19B0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5C15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750C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25C7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7E958B65" w14:textId="77777777" w:rsidTr="002360F3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F274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24535" w14:textId="78D6ED65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5AC2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B9A92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B59B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CCC64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0512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034</w:t>
            </w:r>
          </w:p>
        </w:tc>
      </w:tr>
      <w:tr w:rsidR="002360F3" w14:paraId="0594040B" w14:textId="77777777" w:rsidTr="002360F3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11A03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D62C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380F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6D28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66BB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0196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CA71F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4712D7A" w14:textId="77777777" w:rsidTr="002360F3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BBAD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AACD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5371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FC47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1429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4F65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A829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A3B9A77" w14:textId="77777777" w:rsidTr="002360F3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A91D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A9E6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AD9E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798D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F42F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9469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6CE0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1BE0F21" w14:textId="77777777" w:rsidTr="002360F3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1CDF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6D3E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BD24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DEE3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79AD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B865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E8557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7D4E8CC" w14:textId="77777777" w:rsidTr="002360F3">
        <w:trPr>
          <w:trHeight w:val="126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74B7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7E6D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F4CD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080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4132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EFA7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B450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625924F9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3DB9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BDE89" w14:textId="705EBF74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50DE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3327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715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C526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2C7D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95</w:t>
            </w:r>
          </w:p>
        </w:tc>
      </w:tr>
      <w:tr w:rsidR="002360F3" w14:paraId="35B9DDA4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C423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4348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114D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A1DA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F7DE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F087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5E5B3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63FAB64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8BFB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F688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9105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343CD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E9AC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5D27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7DBFF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3B9BA0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EE86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79A4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6793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55AF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FBF1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213B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B4F3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1672C99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1A2D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0C9D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C8F6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743A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A5B1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4846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7319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E6D1BE4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6DE3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8E9A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9AD6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DFF3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3CC2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C97D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AD7FF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DBD58DA" w14:textId="77777777" w:rsidTr="002360F3">
        <w:trPr>
          <w:trHeight w:val="94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3D3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4B86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D33AE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6C66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6DA4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1973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3BBE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724A7ACD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6707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14A9AC" w14:textId="5D7E97E5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DE04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312B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01AC0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26A0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B745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974</w:t>
            </w:r>
          </w:p>
        </w:tc>
      </w:tr>
      <w:tr w:rsidR="002360F3" w14:paraId="7E32803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604D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4419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DC8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A259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681307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2DA69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DBD43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D49CDA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DA5C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CCCF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09A5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ED24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994D3B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D8BE87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28309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7D970B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27FC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C59C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DA78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187C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3339B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3AA39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367FF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9B5ED0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4DB9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A016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4D7C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70E2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C73A6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719211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66F3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6428F53" w14:textId="77777777" w:rsidTr="002360F3">
        <w:trPr>
          <w:trHeight w:val="126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3AB3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B5BB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AE21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1297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04CE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2831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B24E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053C52B4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136D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1F88D" w14:textId="23CCB078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90B4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242E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EC81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F824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4FEB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35</w:t>
            </w:r>
          </w:p>
        </w:tc>
      </w:tr>
      <w:tr w:rsidR="002360F3" w14:paraId="56F7E97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D7AE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12D5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51D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0E8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319D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4257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E8C4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A3B55B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44F1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C50C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28C3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A429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8A90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B9C1E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133C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621684F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44F2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E81A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1041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6C79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3331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C1C6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FA587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ED128EE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B81D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087C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55DA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73F7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98F1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44D2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10106" w14:textId="77777777" w:rsidR="002360F3" w:rsidRDefault="002360F3">
            <w:pPr>
              <w:rPr>
                <w:color w:val="000000"/>
              </w:rPr>
            </w:pPr>
          </w:p>
        </w:tc>
      </w:tr>
    </w:tbl>
    <w:p w14:paraId="0F814443" w14:textId="6D248A2A" w:rsidR="002360F3" w:rsidRDefault="002360F3">
      <w:r>
        <w:br w:type="page"/>
      </w:r>
    </w:p>
    <w:p w14:paraId="13AF7067" w14:textId="77777777" w:rsidR="002360F3" w:rsidRPr="009870F7" w:rsidRDefault="002360F3" w:rsidP="002360F3">
      <w:pPr>
        <w:rPr>
          <w:sz w:val="28"/>
          <w:szCs w:val="28"/>
        </w:rPr>
      </w:pPr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4.2</w:t>
      </w:r>
    </w:p>
    <w:p w14:paraId="2DD56691" w14:textId="77777777" w:rsidR="002360F3" w:rsidRDefault="002360F3"/>
    <w:tbl>
      <w:tblPr>
        <w:tblW w:w="7940" w:type="dxa"/>
        <w:tblInd w:w="113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2360F3" w14:paraId="4B1B8A82" w14:textId="77777777" w:rsidTr="002360F3">
        <w:trPr>
          <w:trHeight w:val="315"/>
        </w:trPr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C25ED" w14:textId="496DAC8C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7CB7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7664C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6305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95CF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01DC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4833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62A0077" w14:textId="77777777" w:rsidTr="002360F3">
        <w:trPr>
          <w:trHeight w:val="63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D84D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E810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рием нечетного грузов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9B24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83BF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1FA4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A62E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2441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4203B73F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0A93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8F84E" w14:textId="0EDAAFF0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A80D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D439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609D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5243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C715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28</w:t>
            </w:r>
          </w:p>
        </w:tc>
      </w:tr>
      <w:tr w:rsidR="002360F3" w14:paraId="36D0013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9B3A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E816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76E4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DE75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1D19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39DC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7923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64A7C4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AB91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CD1E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7E27A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3C7C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3C0D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8A2C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9CDD6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34ED35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DD10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81C42" w14:textId="60FC8B30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0E45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4F20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63CF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D35E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8DF6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92</w:t>
            </w:r>
          </w:p>
        </w:tc>
      </w:tr>
      <w:tr w:rsidR="002360F3" w14:paraId="42857C1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0DE26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28B2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1A1A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2490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E8331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FDA16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E25930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3EF9E2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F7037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D603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0482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8E341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719B3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05B872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25CFA0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1A107D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2207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381B2" w14:textId="3E13DBFA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339B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8925B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8322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9C4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CFE9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194</w:t>
            </w:r>
          </w:p>
        </w:tc>
      </w:tr>
      <w:tr w:rsidR="002360F3" w14:paraId="6DE57B0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649B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631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CEFD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A873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A01AD0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D57EF4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182B1A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F476F5D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D99F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7FA6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D6C2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3AD30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DBEC2F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A49FDC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39AA8B9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2C87CB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8186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1DFF0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DFCA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13F5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5C8F0A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C5527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F8AB17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FD46B90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5D09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F6B8D" w14:textId="3D208443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DB30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59CCD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5126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C4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9768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255</w:t>
            </w:r>
          </w:p>
        </w:tc>
      </w:tr>
      <w:tr w:rsidR="002360F3" w14:paraId="32675DE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F435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713C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EBBD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82AC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0EC74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FFA93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0C56B6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BBC4E1E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971C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FC95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C292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04BF5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2D9A1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7C44C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66A45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EA3AD6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D8F9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9902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B35C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9F90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92E85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E936C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E7B8A8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E0F138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0B80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1442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F806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EB8A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2EBD7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26DC5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E0B1B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2811B7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CC53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57D2E" w14:textId="50CE55B2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0372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002F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FBCF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213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A245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316</w:t>
            </w:r>
          </w:p>
        </w:tc>
      </w:tr>
      <w:tr w:rsidR="002360F3" w14:paraId="1D22179E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843E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0F4C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BD25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1D94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18778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AEDCA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548FE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905E1E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0DBC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2CDAF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8A52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55D5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1B33C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9DB99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E602C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942908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8A27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D0AD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D4C32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E7C3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01134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4DE3B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25914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967381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E848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FC6F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12FA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C4E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45CA7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73D46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A913B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8EAF523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EA81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E2370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5800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E464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0A8CD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CA3B1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4AE975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D7681E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B0C1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AC58A" w14:textId="0BD626DC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98FF0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D46E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4DF3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DA4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ACB5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377</w:t>
            </w:r>
          </w:p>
        </w:tc>
      </w:tr>
      <w:tr w:rsidR="002360F3" w14:paraId="318546C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2131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4597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7FAF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401C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9497D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91F29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1367E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A7F295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F84B6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1A0D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3F33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6EED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05376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2B0B9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694B6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706677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2479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939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908D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4DDE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427B0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76A2A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4A6B6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DD7E045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C2A6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B39A1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B5B0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840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E68C0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9720A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CC189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2A8ED3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3B69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0C50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469C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AB9E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EABF1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B2A07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C2C267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525B3A4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1444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6185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0775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EB46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C641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8531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894E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DEF45F5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9843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28341" w14:textId="04606C09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23AD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7347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4E9E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E755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7B74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377</w:t>
            </w:r>
          </w:p>
        </w:tc>
      </w:tr>
      <w:tr w:rsidR="002360F3" w14:paraId="7164022D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BAB1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E3D6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5B7C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7818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172E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21E1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88990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6D1E539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467C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DA7F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084F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8FAD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B525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367D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47E65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A24A9B8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3915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BF4C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A29E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6FC0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07D3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FFEB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FCAA78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DF5AFE8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FAF7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A535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6C5A3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EDF5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B6FF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227C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CABC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56FE2FC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A11D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C99D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784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1A48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1868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42C31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2597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F4DAF70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3977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699B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46B2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0B23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2583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E838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9AF0F" w14:textId="77777777" w:rsidR="002360F3" w:rsidRDefault="002360F3">
            <w:pPr>
              <w:rPr>
                <w:color w:val="000000"/>
              </w:rPr>
            </w:pPr>
          </w:p>
        </w:tc>
      </w:tr>
    </w:tbl>
    <w:p w14:paraId="6B4E6163" w14:textId="38FB0F59" w:rsidR="00321058" w:rsidRDefault="00321058">
      <w:r>
        <w:br w:type="page"/>
      </w:r>
    </w:p>
    <w:p w14:paraId="1C2B4037" w14:textId="77777777" w:rsidR="00321058" w:rsidRPr="009870F7" w:rsidRDefault="00321058" w:rsidP="00321058">
      <w:pPr>
        <w:rPr>
          <w:sz w:val="28"/>
          <w:szCs w:val="28"/>
        </w:rPr>
      </w:pPr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4.2</w:t>
      </w:r>
    </w:p>
    <w:p w14:paraId="128890E4" w14:textId="77777777" w:rsidR="00321058" w:rsidRDefault="00321058"/>
    <w:tbl>
      <w:tblPr>
        <w:tblW w:w="7940" w:type="dxa"/>
        <w:tblInd w:w="113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2360F3" w14:paraId="751C88C0" w14:textId="77777777" w:rsidTr="00321058">
        <w:trPr>
          <w:trHeight w:val="945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01F21" w14:textId="32290916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6D46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отправление четного грузов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E919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3299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03FE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F7E6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0B27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2360F3" w14:paraId="70109D9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72D0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83CF1" w14:textId="3A70C28E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6AEA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668D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036C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1445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74F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67</w:t>
            </w:r>
          </w:p>
        </w:tc>
      </w:tr>
      <w:tr w:rsidR="002360F3" w14:paraId="0AFE26B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A99C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B0F5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8231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81DA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0873F4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936F4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21D53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6A6614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095C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F7FF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DCE5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10F9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9FA14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4FA9B4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D22AF29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3564478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DDEA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3263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E411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39D7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7EBD79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DBA5FA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F51C95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254F96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D55E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491FA" w14:textId="68E0799D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2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0D33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5174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A5D7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FE52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639D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53</w:t>
            </w:r>
          </w:p>
        </w:tc>
      </w:tr>
      <w:tr w:rsidR="002360F3" w14:paraId="06930425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F1465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3D0C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DD24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4932E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C33AA5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51A38A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9FC13D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55BD7E0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2A06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0B2F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F5B6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1F01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C45217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3227E8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D5D74F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1F856A0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75B18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832F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87DB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3C51C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D19961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99F813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72CEFC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26E0B5D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0191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F161E" w14:textId="38A907FC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3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04E6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D50B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D466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2CEC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3C80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33</w:t>
            </w:r>
          </w:p>
        </w:tc>
      </w:tr>
      <w:tr w:rsidR="002360F3" w14:paraId="53BB970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6BF8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FA37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E25B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A3E3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40ADC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056715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F46371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B66338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E2AE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FE82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B22D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5B01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D1051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2BE5AE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BB1B47F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D73274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4394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74F0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0D7A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EF0E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C5C745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E8A7D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57CBD33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F3B17AD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732F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A71C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C203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D6D1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95E3A8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EF7677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448283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40A70D8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817F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B7F6C" w14:textId="7DD3E4F9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5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42A4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6A9A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8416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6B1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3BE5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94</w:t>
            </w:r>
          </w:p>
        </w:tc>
      </w:tr>
      <w:tr w:rsidR="002360F3" w14:paraId="639AD1C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7C26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971C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FF93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8F68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470F7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29CB7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7019CE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E50DEFF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506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C82B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EA32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25193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45CA0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63F6B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FC763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E18B54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7B89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0B45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4799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9E1A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62ECA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1CCD5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FDFE7B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9044C54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EE997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33BA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38CE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1EFC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A7BDE4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2CBA8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FDB48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BD7A42E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11AD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E97C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1443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3088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3A603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89AA3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530AF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067A2230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2506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260A6" w14:textId="4958AC14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7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277D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BCA5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E730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EA97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7BAE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655</w:t>
            </w:r>
          </w:p>
        </w:tc>
      </w:tr>
      <w:tr w:rsidR="002360F3" w14:paraId="61C5398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E3EF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3488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31E7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5966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96A91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E24E8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EC0D41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C4D8F3E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CAB6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7C96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468FD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83A7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B8A70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EC745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36E073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8080BCC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D13D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F028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11D0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39E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73424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C2997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879911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88814A8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97D2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033E8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2701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34B9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48D2C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C9EE3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C54F8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C45FD2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D301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BECD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A4DF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F119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E1D10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1CBBD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5F90E1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20D128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D8CD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125F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B4DD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6701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E7491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EB173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E6BDD2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41FB3E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BCA6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0048B" w14:textId="2A5EED19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9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B146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A66F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D10B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7D1A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2562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716</w:t>
            </w:r>
          </w:p>
        </w:tc>
      </w:tr>
      <w:tr w:rsidR="002360F3" w14:paraId="6E1AFE57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45F61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FBC2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1390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5588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32C3A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87F07F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221F6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D5E64B6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C469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CF9C8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728D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6F9B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26454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DB62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81B08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E115E2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A9E5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A468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1773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7A40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CD07C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AFFF3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DF858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B60894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5280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C662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8FF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6175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BA48A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815B9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A2DF61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F4DBBF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FE22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3DF3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6194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5187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E7FB8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AA08C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2032E7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512A9E1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173E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78DE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C9B6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3BF1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710E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503A4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D8466D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F0F9A80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BCDE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683A9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5D07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A8E6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5583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6E1B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7D32B9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3F68C1C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722A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927C6" w14:textId="0E439638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с 11</w:t>
            </w:r>
            <w:r w:rsidR="009B2800">
              <w:rPr>
                <w:color w:val="000000"/>
              </w:rPr>
              <w:t xml:space="preserve"> - </w:t>
            </w:r>
            <w:r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7BF3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00E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9D7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50EB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3007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716</w:t>
            </w:r>
          </w:p>
        </w:tc>
      </w:tr>
      <w:tr w:rsidR="002360F3" w14:paraId="41071E57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9D9B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D1857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9ED1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A44E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033EA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808A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0C30A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4784A01E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3C2E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9D75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6E4E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7F95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53169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5429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96717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51B1B123" w14:textId="77777777" w:rsidTr="00321058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F72AB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E6C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9612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FDED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5C71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45C8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F9630" w14:textId="77777777" w:rsidR="002360F3" w:rsidRDefault="002360F3">
            <w:pPr>
              <w:rPr>
                <w:color w:val="000000"/>
              </w:rPr>
            </w:pPr>
          </w:p>
        </w:tc>
      </w:tr>
    </w:tbl>
    <w:p w14:paraId="5ADA59FC" w14:textId="05BAF397" w:rsidR="00321058" w:rsidRDefault="00321058">
      <w:r>
        <w:br w:type="page"/>
      </w:r>
    </w:p>
    <w:p w14:paraId="208F52DB" w14:textId="77777777" w:rsidR="00321058" w:rsidRPr="009870F7" w:rsidRDefault="00321058" w:rsidP="00321058">
      <w:pPr>
        <w:rPr>
          <w:sz w:val="28"/>
          <w:szCs w:val="28"/>
        </w:rPr>
      </w:pPr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4.2</w:t>
      </w:r>
    </w:p>
    <w:p w14:paraId="701F8F91" w14:textId="77777777" w:rsidR="00321058" w:rsidRDefault="00321058"/>
    <w:tbl>
      <w:tblPr>
        <w:tblW w:w="7940" w:type="dxa"/>
        <w:tblInd w:w="113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2360F3" w14:paraId="4798A556" w14:textId="77777777" w:rsidTr="00321058">
        <w:trPr>
          <w:trHeight w:val="315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575BD" w14:textId="424B3919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2AE54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677B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CD32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E115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BB555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85458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C8E57FF" w14:textId="77777777" w:rsidTr="00321058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BA74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C9912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9185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6879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89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CDB524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4EFC1F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CF0CA5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6CB05F12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2B21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62DB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387E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1E0B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26BBFA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6062F8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5B03E0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7DF0B1DB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C264E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6666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3AF7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E986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BAA30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70C3E8C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C84AF6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C84EA8C" w14:textId="77777777" w:rsidTr="002360F3">
        <w:trPr>
          <w:trHeight w:val="31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40D6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9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20E9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69437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0E84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B037E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1D89A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F985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3</w:t>
            </w:r>
          </w:p>
        </w:tc>
      </w:tr>
      <w:tr w:rsidR="002360F3" w14:paraId="1478241A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6D0A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E8D2D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AC54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EE4AB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776F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B0173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362F4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2E332C9D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DBDC7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66E5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29F91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079D5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1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EB966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B2970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18E0C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3CFB9F59" w14:textId="77777777" w:rsidTr="002360F3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35D18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76EA9" w14:textId="77777777" w:rsidR="002360F3" w:rsidRDefault="002360F3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3D1680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4DC7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A3192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C8961" w14:textId="77777777" w:rsidR="002360F3" w:rsidRDefault="002360F3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1F11D3" w14:textId="77777777" w:rsidR="002360F3" w:rsidRDefault="002360F3">
            <w:pPr>
              <w:rPr>
                <w:color w:val="000000"/>
              </w:rPr>
            </w:pPr>
          </w:p>
        </w:tc>
      </w:tr>
      <w:tr w:rsidR="002360F3" w14:paraId="18FC8D3F" w14:textId="77777777" w:rsidTr="002360F3">
        <w:trPr>
          <w:trHeight w:val="315"/>
        </w:trPr>
        <w:tc>
          <w:tcPr>
            <w:tcW w:w="9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CEF0D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B97C6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A366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7204F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F445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D04E3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13F0C" w14:textId="77777777" w:rsidR="002360F3" w:rsidRDefault="002360F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8</w:t>
            </w:r>
          </w:p>
        </w:tc>
      </w:tr>
    </w:tbl>
    <w:p w14:paraId="65B67ABC" w14:textId="77777777" w:rsidR="00A17A4B" w:rsidRDefault="00A17A4B"/>
    <w:p w14:paraId="0308CB78" w14:textId="77777777" w:rsidR="00433D40" w:rsidRPr="009870F7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</w:pPr>
    </w:p>
    <w:p w14:paraId="03727531" w14:textId="77777777" w:rsidR="00433D40" w:rsidRPr="009870F7" w:rsidRDefault="00BA0D3C" w:rsidP="00E0201C">
      <w:pPr>
        <w:pStyle w:val="2"/>
      </w:pPr>
      <w:bookmarkStart w:id="21" w:name="_Toc14418386"/>
      <w:r>
        <w:t>4.</w:t>
      </w:r>
      <w:r w:rsidR="00FB797D">
        <w:t>4</w:t>
      </w:r>
      <w:r w:rsidR="00E0201C">
        <w:t xml:space="preserve"> </w:t>
      </w:r>
      <w:r w:rsidR="00433D40" w:rsidRPr="009870F7">
        <w:t>Расчет времени занятия каждого элемента различными передвижениями</w:t>
      </w:r>
      <w:bookmarkEnd w:id="21"/>
    </w:p>
    <w:p w14:paraId="59068DED" w14:textId="26116247" w:rsidR="00433D40" w:rsidRDefault="00433D40" w:rsidP="00E0201C">
      <w:pPr>
        <w:pStyle w:val="31"/>
        <w:ind w:firstLine="540"/>
        <w:jc w:val="both"/>
      </w:pPr>
      <w:r w:rsidRPr="009870F7">
        <w:t xml:space="preserve">Расчет времени занятия элементов горловины при электрической централизации </w:t>
      </w:r>
      <w:r w:rsidR="009B2800">
        <w:t>выполняется</w:t>
      </w:r>
      <w:r w:rsidRPr="009870F7">
        <w:t xml:space="preserve"> с использованием данных таблицы </w:t>
      </w:r>
      <w:r w:rsidR="00BA0D3C">
        <w:t>4.</w:t>
      </w:r>
      <w:r w:rsidR="0058275E">
        <w:t>2</w:t>
      </w:r>
      <w:r w:rsidRPr="009870F7">
        <w:t xml:space="preserve"> и по </w:t>
      </w:r>
      <w:r w:rsidR="009B2800">
        <w:t xml:space="preserve">аналогичной </w:t>
      </w:r>
      <w:r w:rsidRPr="009870F7">
        <w:t xml:space="preserve">методике, </w:t>
      </w:r>
      <w:r w:rsidR="009B2800">
        <w:t xml:space="preserve">приведенной в расчете </w:t>
      </w:r>
      <w:r w:rsidRPr="009870F7">
        <w:t>при нецентрализованных стрел</w:t>
      </w:r>
      <w:r>
        <w:t xml:space="preserve">ках. Расчет сведен в таблицу </w:t>
      </w:r>
      <w:r w:rsidR="00BA0D3C">
        <w:t>4.</w:t>
      </w:r>
      <w:r w:rsidR="0058275E">
        <w:t>3</w:t>
      </w:r>
      <w:r>
        <w:t>.</w:t>
      </w:r>
    </w:p>
    <w:p w14:paraId="1B015181" w14:textId="77777777" w:rsidR="00433D40" w:rsidRDefault="00433D40" w:rsidP="00B75BA5">
      <w:pPr>
        <w:autoSpaceDE w:val="0"/>
        <w:autoSpaceDN w:val="0"/>
        <w:adjustRightInd w:val="0"/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BA0D3C">
        <w:rPr>
          <w:rFonts w:ascii="TimesNewRomanPSMT" w:hAnsi="TimesNewRomanPSMT" w:cs="TimesNewRomanPSMT"/>
          <w:sz w:val="28"/>
          <w:szCs w:val="28"/>
        </w:rPr>
        <w:t>4.</w:t>
      </w:r>
      <w:r w:rsidR="0058275E">
        <w:rPr>
          <w:rFonts w:ascii="TimesNewRomanPSMT" w:hAnsi="TimesNewRomanPSMT" w:cs="TimesNewRomanPSMT"/>
          <w:sz w:val="28"/>
          <w:szCs w:val="28"/>
        </w:rPr>
        <w:t>3</w:t>
      </w:r>
    </w:p>
    <w:tbl>
      <w:tblPr>
        <w:tblW w:w="10080" w:type="dxa"/>
        <w:tblInd w:w="-459" w:type="dxa"/>
        <w:tblLook w:val="04A0" w:firstRow="1" w:lastRow="0" w:firstColumn="1" w:lastColumn="0" w:noHBand="0" w:noVBand="1"/>
      </w:tblPr>
      <w:tblGrid>
        <w:gridCol w:w="939"/>
        <w:gridCol w:w="1955"/>
        <w:gridCol w:w="1208"/>
        <w:gridCol w:w="960"/>
        <w:gridCol w:w="960"/>
        <w:gridCol w:w="1236"/>
        <w:gridCol w:w="902"/>
        <w:gridCol w:w="960"/>
        <w:gridCol w:w="960"/>
      </w:tblGrid>
      <w:tr w:rsidR="00B75BA5" w:rsidRPr="00B75BA5" w14:paraId="32A73A63" w14:textId="77777777" w:rsidTr="00B75BA5">
        <w:trPr>
          <w:trHeight w:val="630"/>
        </w:trPr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A63E7" w14:textId="77777777" w:rsidR="00B75BA5" w:rsidRPr="00B75BA5" w:rsidRDefault="00B75BA5" w:rsidP="00B75BA5">
            <w:pPr>
              <w:jc w:val="center"/>
              <w:rPr>
                <w:b/>
                <w:bCs/>
                <w:color w:val="000000"/>
              </w:rPr>
            </w:pPr>
            <w:r w:rsidRPr="00B75BA5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760AB" w14:textId="77777777" w:rsidR="00B75BA5" w:rsidRPr="00B75BA5" w:rsidRDefault="00B75BA5" w:rsidP="00B75BA5">
            <w:pPr>
              <w:jc w:val="center"/>
              <w:rPr>
                <w:b/>
                <w:bCs/>
                <w:color w:val="000000"/>
              </w:rPr>
            </w:pPr>
            <w:r w:rsidRPr="00B75BA5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47276" w14:textId="77777777" w:rsidR="00B75BA5" w:rsidRPr="00B75BA5" w:rsidRDefault="00B75BA5" w:rsidP="00B75BA5">
            <w:pPr>
              <w:jc w:val="center"/>
              <w:rPr>
                <w:b/>
                <w:bCs/>
                <w:color w:val="000000"/>
              </w:rPr>
            </w:pPr>
            <w:r w:rsidRPr="00B75BA5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7F9C1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Lм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50F45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79FB6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6D431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tвс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75C26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tм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723DA" w14:textId="77777777" w:rsidR="00B75BA5" w:rsidRPr="00B75BA5" w:rsidRDefault="00B75BA5" w:rsidP="00B75BA5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B75BA5"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B75BA5" w:rsidRPr="00B75BA5" w14:paraId="1A721F99" w14:textId="77777777" w:rsidTr="00B75BA5">
        <w:trPr>
          <w:trHeight w:val="930"/>
        </w:trPr>
        <w:tc>
          <w:tcPr>
            <w:tcW w:w="93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7B9C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F3B5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прием не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348B5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16EE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9656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D3B1B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604E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73E67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1D481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56554A19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732F60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5C615" w14:textId="26CB6AF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CF56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3F98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6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C708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4D47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79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6A2C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FA12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7495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19</w:t>
            </w:r>
          </w:p>
        </w:tc>
      </w:tr>
      <w:tr w:rsidR="00B75BA5" w:rsidRPr="00B75BA5" w14:paraId="15319265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108839D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DF26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9477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859B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7342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962B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CBB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4BBA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0ED6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51</w:t>
            </w:r>
          </w:p>
        </w:tc>
      </w:tr>
      <w:tr w:rsidR="00B75BA5" w:rsidRPr="00B75BA5" w14:paraId="2279A00E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9C9E2B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0B5EE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45DE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3DB5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9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2397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4B36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3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5235A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02D7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D0F1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</w:tr>
      <w:tr w:rsidR="00B75BA5" w:rsidRPr="00B75BA5" w14:paraId="6A448FC6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EFE0EB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7E70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6381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236E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0008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0E3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4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A68B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10A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F5EC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84</w:t>
            </w:r>
          </w:p>
        </w:tc>
      </w:tr>
      <w:tr w:rsidR="00B75BA5" w:rsidRPr="00B75BA5" w14:paraId="75C3BB53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34C8CB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E8CD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DD7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FD56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9F2A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FF47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49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38C9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48E1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CB68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</w:tr>
      <w:tr w:rsidR="00B75BA5" w:rsidRPr="00B75BA5" w14:paraId="72DC626F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64E4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5954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отправление 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D2B3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F0BE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8AE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CA1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2F3F3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815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C47D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080F10DB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9350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465B9" w14:textId="1B35A3AF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F40A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0F7D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9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1393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CD6B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7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5D4E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5015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0A67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11</w:t>
            </w:r>
          </w:p>
        </w:tc>
      </w:tr>
      <w:tr w:rsidR="00B75BA5" w:rsidRPr="00B75BA5" w14:paraId="7FE9857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64B1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ABD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6F27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141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9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675F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887E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6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3915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AEB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147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06</w:t>
            </w:r>
          </w:p>
        </w:tc>
      </w:tr>
      <w:tr w:rsidR="00B75BA5" w:rsidRPr="00B75BA5" w14:paraId="667D143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1686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F8A0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F922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79B9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9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8E89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ECE0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5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3BE9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34F9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2330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95</w:t>
            </w:r>
          </w:p>
        </w:tc>
      </w:tr>
      <w:tr w:rsidR="00B75BA5" w:rsidRPr="00B75BA5" w14:paraId="48DA79C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E9A4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0F35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3A2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D948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7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8195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90388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3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66A4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8766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2CE8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73</w:t>
            </w:r>
          </w:p>
        </w:tc>
      </w:tr>
    </w:tbl>
    <w:p w14:paraId="2551625E" w14:textId="6B190E74" w:rsidR="00B75BA5" w:rsidRDefault="00B75BA5">
      <w:r>
        <w:br w:type="page"/>
      </w:r>
    </w:p>
    <w:p w14:paraId="5D8626F4" w14:textId="77777777" w:rsidR="00B75BA5" w:rsidRPr="00B75BA5" w:rsidRDefault="00B75BA5" w:rsidP="00B75BA5">
      <w:pPr>
        <w:spacing w:line="360" w:lineRule="auto"/>
        <w:rPr>
          <w:sz w:val="28"/>
          <w:szCs w:val="28"/>
        </w:rPr>
      </w:pPr>
      <w:r w:rsidRPr="00B75BA5">
        <w:rPr>
          <w:sz w:val="28"/>
          <w:szCs w:val="28"/>
        </w:rPr>
        <w:lastRenderedPageBreak/>
        <w:t>Продолжение таблицы 4.3</w:t>
      </w:r>
    </w:p>
    <w:tbl>
      <w:tblPr>
        <w:tblW w:w="10080" w:type="dxa"/>
        <w:tblInd w:w="-459" w:type="dxa"/>
        <w:tblLook w:val="04A0" w:firstRow="1" w:lastRow="0" w:firstColumn="1" w:lastColumn="0" w:noHBand="0" w:noVBand="1"/>
      </w:tblPr>
      <w:tblGrid>
        <w:gridCol w:w="939"/>
        <w:gridCol w:w="1955"/>
        <w:gridCol w:w="1208"/>
        <w:gridCol w:w="960"/>
        <w:gridCol w:w="960"/>
        <w:gridCol w:w="1236"/>
        <w:gridCol w:w="902"/>
        <w:gridCol w:w="960"/>
        <w:gridCol w:w="960"/>
      </w:tblGrid>
      <w:tr w:rsidR="00B75BA5" w:rsidRPr="00B75BA5" w14:paraId="24F41849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E5B27" w14:textId="0230CDBC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B9FD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ED4B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25F6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6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202E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70D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14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0367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6F83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CD5D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54</w:t>
            </w:r>
          </w:p>
        </w:tc>
      </w:tr>
      <w:tr w:rsidR="00B75BA5" w:rsidRPr="00B75BA5" w14:paraId="064BC4D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45C1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CF72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374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B8FC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0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7DA3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CA6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03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EF4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1F71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177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43</w:t>
            </w:r>
          </w:p>
        </w:tc>
      </w:tr>
      <w:tr w:rsidR="00B75BA5" w:rsidRPr="00B75BA5" w14:paraId="3ECAE68E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C43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</w:t>
            </w: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1F06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прием нечетного пригородн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1877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6185F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1ED4C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94EF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6D8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7F7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F6FA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233F6B00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BB8B8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A2A3C" w14:textId="012AA81E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4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и 6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30CE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2A9D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BB37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FD16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3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0ACE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660D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E6ED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75</w:t>
            </w:r>
          </w:p>
        </w:tc>
      </w:tr>
      <w:tr w:rsidR="00B75BA5" w:rsidRPr="00B75BA5" w14:paraId="6EBDB1C3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8B5B1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F273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0094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0A74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75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E61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7FDF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73EC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F514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DB821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69CCE839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975A1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2A1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D548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0B54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756C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834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82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464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94F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CD3F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</w:tr>
      <w:tr w:rsidR="00B75BA5" w:rsidRPr="00B75BA5" w14:paraId="73A84CBA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5BAB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8A71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F089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8ECD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94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283E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B8E5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92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8154E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3414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C9B21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32</w:t>
            </w:r>
          </w:p>
        </w:tc>
      </w:tr>
      <w:tr w:rsidR="00B75BA5" w:rsidRPr="00B75BA5" w14:paraId="466874F3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472A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E7C7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9528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087A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9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FB2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3C7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9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B188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3916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F8CC7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36</w:t>
            </w:r>
          </w:p>
        </w:tc>
      </w:tr>
      <w:tr w:rsidR="00B75BA5" w:rsidRPr="00B75BA5" w14:paraId="6592655C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B732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CA5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отправление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8405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D9C1FE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40C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DCC0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8E9E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145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68392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3B5F8775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754C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C7F1C" w14:textId="0656B563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4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го, 6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511B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B56A5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9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F1F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BFF8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4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6B39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5522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D338E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80</w:t>
            </w:r>
          </w:p>
        </w:tc>
      </w:tr>
      <w:tr w:rsidR="00B75BA5" w:rsidRPr="00B75BA5" w14:paraId="5B0E970B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C682C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5439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DD48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E805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9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DEF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FCA6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3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7D5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6022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CC717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76</w:t>
            </w:r>
          </w:p>
        </w:tc>
      </w:tr>
      <w:tr w:rsidR="00B75BA5" w:rsidRPr="00B75BA5" w14:paraId="13742C9C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56B18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A595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29F2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12DC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8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6208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BCBC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2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4F26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4F95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F66B7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66</w:t>
            </w:r>
          </w:p>
        </w:tc>
      </w:tr>
      <w:tr w:rsidR="00B75BA5" w:rsidRPr="00B75BA5" w14:paraId="0D08AF9A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02400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2113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AE5D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F21F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7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6226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262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0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01C3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6C7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F36D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47</w:t>
            </w:r>
          </w:p>
        </w:tc>
      </w:tr>
      <w:tr w:rsidR="00B75BA5" w:rsidRPr="00B75BA5" w14:paraId="6EDE53EB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56F5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CAE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BAF2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BC84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F4CD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2E5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9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CA07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D61D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E3403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31</w:t>
            </w:r>
          </w:p>
        </w:tc>
      </w:tr>
      <w:tr w:rsidR="00B75BA5" w:rsidRPr="00B75BA5" w14:paraId="229A8D8D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64FE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3987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E229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1EE9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5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C15A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7F4B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8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523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F41A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694E2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21</w:t>
            </w:r>
          </w:p>
        </w:tc>
      </w:tr>
      <w:tr w:rsidR="00B75BA5" w:rsidRPr="00B75BA5" w14:paraId="06F55849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51FD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5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2FE6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прием не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68E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7293E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5FA01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4C0F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0BC44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6D8D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9E7F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69D304F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8A2B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80BAC" w14:textId="14DBAF33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1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4854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B1D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AFA1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6940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24C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A611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70E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2CC554F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72250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4AC8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BAF7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6CB0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6EBB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D72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AA3A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419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45D8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3C7FE9C6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88B4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3E19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1F33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C2F8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8A19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B08B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B75E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71C0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BDF3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  <w:tr w:rsidR="00B75BA5" w:rsidRPr="00B75BA5" w14:paraId="4DEBCBCE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816C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E1BC6" w14:textId="16DA466E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2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C21B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7535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3DD0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2715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1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3DC3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E5201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D366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57</w:t>
            </w:r>
          </w:p>
        </w:tc>
      </w:tr>
      <w:tr w:rsidR="00B75BA5" w:rsidRPr="00B75BA5" w14:paraId="67B984A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F669E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9115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A20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A14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37D20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1B56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82BB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217B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5D56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53DC42C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39EA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AB3F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5D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C353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1E4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34AE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E89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42C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FF4B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061A429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E4B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2922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CDEA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7286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6C36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400A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A725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0714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79C0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4A3C26C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A721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82CF5" w14:textId="1970527E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3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180D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920D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D6B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39B7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F77D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691D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580D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244CD2BB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93B9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02E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58D4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9256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D71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AEBF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B33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EF2DD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E804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4632C59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D11B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DAC1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0C0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32B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405E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3245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60B0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0E05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AF4E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  <w:tr w:rsidR="00B75BA5" w:rsidRPr="00B75BA5" w14:paraId="7F83C47B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42DF8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4485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7921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37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37C6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7663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9F33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3B87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0F11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4B76EC9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5A38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08EF9" w14:textId="3C9B2711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5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C13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573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59B3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11F8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2F92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DEE5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C716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12CD5D8F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00101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133F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AB96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8409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3EC2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8611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0F0F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81BA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AD4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2FD0F5AE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AF0B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19E6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6D46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088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30B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B9C7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E38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E4EB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E124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  <w:tr w:rsidR="00B75BA5" w:rsidRPr="00B75BA5" w14:paraId="58C020A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DE8A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343B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9461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33B0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B238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EB22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267B2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E9AD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6517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7FEC1916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1085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91C5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0F45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9C8F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FAE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9793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8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AF74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D9B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6050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27</w:t>
            </w:r>
          </w:p>
        </w:tc>
      </w:tr>
      <w:tr w:rsidR="00B75BA5" w:rsidRPr="00B75BA5" w14:paraId="61DAB3A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B53A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44465" w14:textId="6FCB61A3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7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0A8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350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A212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608F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2CF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1D1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7F55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6F6CB67A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A4930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6692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D48F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554B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EFB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5830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13D9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3FE8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95272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279D0238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1691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8B00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5EA3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7FD0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1D6D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C014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8B37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AA7E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980C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</w:tbl>
    <w:p w14:paraId="245BB66B" w14:textId="6D71E8E1" w:rsidR="00B75BA5" w:rsidRDefault="00B75BA5">
      <w:r>
        <w:br w:type="page"/>
      </w:r>
    </w:p>
    <w:p w14:paraId="092FF08C" w14:textId="77777777" w:rsidR="00B75BA5" w:rsidRPr="00B75BA5" w:rsidRDefault="00B75BA5" w:rsidP="00B75BA5">
      <w:pPr>
        <w:spacing w:line="360" w:lineRule="auto"/>
        <w:rPr>
          <w:sz w:val="28"/>
          <w:szCs w:val="28"/>
        </w:rPr>
      </w:pPr>
      <w:r w:rsidRPr="00B75BA5">
        <w:rPr>
          <w:sz w:val="28"/>
          <w:szCs w:val="28"/>
        </w:rPr>
        <w:lastRenderedPageBreak/>
        <w:t>Продолжение таблицы 4.3</w:t>
      </w:r>
    </w:p>
    <w:tbl>
      <w:tblPr>
        <w:tblW w:w="10080" w:type="dxa"/>
        <w:tblInd w:w="-459" w:type="dxa"/>
        <w:tblLook w:val="04A0" w:firstRow="1" w:lastRow="0" w:firstColumn="1" w:lastColumn="0" w:noHBand="0" w:noVBand="1"/>
      </w:tblPr>
      <w:tblGrid>
        <w:gridCol w:w="939"/>
        <w:gridCol w:w="1955"/>
        <w:gridCol w:w="1208"/>
        <w:gridCol w:w="960"/>
        <w:gridCol w:w="960"/>
        <w:gridCol w:w="1236"/>
        <w:gridCol w:w="902"/>
        <w:gridCol w:w="960"/>
        <w:gridCol w:w="960"/>
      </w:tblGrid>
      <w:tr w:rsidR="00B75BA5" w:rsidRPr="00B75BA5" w14:paraId="18AD386C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AE839" w14:textId="7E91399A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BB04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7021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7115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0A48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5716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BDDB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4E3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7365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070EF1CD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5A4846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372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7E1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545D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25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5BD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345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87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0800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D4B4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242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27</w:t>
            </w:r>
          </w:p>
        </w:tc>
      </w:tr>
      <w:tr w:rsidR="00B75BA5" w:rsidRPr="00B75BA5" w14:paraId="0390509A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35EE6F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F72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B24E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3BFA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3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D698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6288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C82C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1E2A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3DF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37</w:t>
            </w:r>
          </w:p>
        </w:tc>
      </w:tr>
      <w:tr w:rsidR="00B75BA5" w:rsidRPr="00B75BA5" w14:paraId="17D0F4A9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270E0F0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22B7B" w14:textId="4F249F9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9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AF4C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D9A7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B79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9E51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7256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2F68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75FC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303A18E6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646BBC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FA17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1D44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97C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3A9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CFA4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B8AE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DAB6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520D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737DB388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FD9F0E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B43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F3BE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AE04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A837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35D1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7909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33BD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B5D0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  <w:tr w:rsidR="00B75BA5" w:rsidRPr="00B75BA5" w14:paraId="203D77D0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85D535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29F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0424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B97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09D3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6BCF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6B6E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47EE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672C3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638FBEF5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12A194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049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23D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A6BD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80D0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9351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8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681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17C5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CDDA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27</w:t>
            </w:r>
          </w:p>
        </w:tc>
      </w:tr>
      <w:tr w:rsidR="00B75BA5" w:rsidRPr="00B75BA5" w14:paraId="64E118EC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C9DA9CD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7ED6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C1A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D311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3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2356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75A4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02A7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AFA8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A7E02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37</w:t>
            </w:r>
          </w:p>
        </w:tc>
      </w:tr>
      <w:tr w:rsidR="00B75BA5" w:rsidRPr="00B75BA5" w14:paraId="2384A5C8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85FBDD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C16D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6045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222C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3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DE31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DFAA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,0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5473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9B01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55B8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47</w:t>
            </w:r>
          </w:p>
        </w:tc>
      </w:tr>
      <w:tr w:rsidR="00B75BA5" w:rsidRPr="00B75BA5" w14:paraId="74EC6331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D8A06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F6D55" w14:textId="09DD40BE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на 11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6239C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EA63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A49B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9E55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2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1075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447D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3C5E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</w:tr>
      <w:tr w:rsidR="00B75BA5" w:rsidRPr="00B75BA5" w14:paraId="2A68949F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A6500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9E94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7FBF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B5B5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C4C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E54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5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4F54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62C9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8A2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</w:tr>
      <w:tr w:rsidR="00B75BA5" w:rsidRPr="00B75BA5" w14:paraId="0F152A38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91A5E46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F53F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5B90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EF4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6F63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0CAB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65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CD98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DBE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08E7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</w:tr>
      <w:tr w:rsidR="00B75BA5" w:rsidRPr="00B75BA5" w14:paraId="0491452E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A015D6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998C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5F78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5167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1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A82D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ADFE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76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D752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4C5F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A934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</w:tr>
      <w:tr w:rsidR="00B75BA5" w:rsidRPr="00B75BA5" w14:paraId="5296D4AA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17B5D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8324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CBB1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1FB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5EC3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501A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8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3C681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72E63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6C956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27</w:t>
            </w:r>
          </w:p>
        </w:tc>
      </w:tr>
      <w:tr w:rsidR="00B75BA5" w:rsidRPr="00B75BA5" w14:paraId="49E4344B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69514D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0E51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28A5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E84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3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98A6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F15E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3887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45C3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30CF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37</w:t>
            </w:r>
          </w:p>
        </w:tc>
      </w:tr>
      <w:tr w:rsidR="00B75BA5" w:rsidRPr="00B75BA5" w14:paraId="5994214D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2B70AA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131C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EF86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C7D3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3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C22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0ECE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,0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D8D8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B103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9F336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4,47</w:t>
            </w:r>
          </w:p>
        </w:tc>
      </w:tr>
      <w:tr w:rsidR="00B75BA5" w:rsidRPr="00B75BA5" w14:paraId="344F98BE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E7A2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0718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отправление 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FEF3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098433" w14:textId="77777777" w:rsidR="00B75BA5" w:rsidRPr="00B75BA5" w:rsidRDefault="00B75BA5" w:rsidP="00B75B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1636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E6BA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A6048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93EE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E3DA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75BA5" w:rsidRPr="00B75BA5" w14:paraId="799BDAB9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37488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A787F" w14:textId="6F827A6A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1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D79F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D3D7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CE44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FAD3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54D9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E19D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06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1B31FFC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2EB1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26D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4C1FB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8E5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D1B0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31D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26F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F336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33F5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3CFF5797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DD226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3F4B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0D6F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2C50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E53F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83F8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A60E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75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090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43534D9A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013F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B025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47C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B836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BD498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ABFF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2832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E39A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65E0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381AE65D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4D2D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9E118" w14:textId="256E1F2D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2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D1EC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26F9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FCFA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DB3F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9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38C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5755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3BA9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9</w:t>
            </w:r>
          </w:p>
        </w:tc>
      </w:tr>
      <w:tr w:rsidR="00B75BA5" w:rsidRPr="00B75BA5" w14:paraId="47F092B0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442A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D8B0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AA84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5F8C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3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55C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0709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2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D6A9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DF83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94BD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67</w:t>
            </w:r>
          </w:p>
        </w:tc>
      </w:tr>
      <w:tr w:rsidR="00B75BA5" w:rsidRPr="00B75BA5" w14:paraId="67A7D176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83A4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FEB6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6271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61C9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4473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BF75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1BDA6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79F6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B0C6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52477E60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B9A6C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FF30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C476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C737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7754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E9C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8427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4B16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9AC6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700FDF4A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800F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ADB20" w14:textId="259551BD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3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5461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E0C8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2CD9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E51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EF4B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ED45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E35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2E75EF48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613C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21A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3673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B06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0419D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1269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2AA5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D1DD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E022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0899AD7E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977D1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684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4CA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B18A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EB8D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65934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CEF05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8122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C36A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43F9BFE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161F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7F42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9D870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301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3F84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9937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C035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A08C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FE67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4FBA79F1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38B68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7FF1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27E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E4AA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3095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92CA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4219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AA7C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6C8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68EF84E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4F8E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2D9467" w14:textId="42BADFC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5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30F2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84B6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206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1E2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7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CB7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43BC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5B78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13</w:t>
            </w:r>
          </w:p>
        </w:tc>
      </w:tr>
      <w:tr w:rsidR="00B75BA5" w:rsidRPr="00B75BA5" w14:paraId="2C711E2B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A3BF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AD5A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37BF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7050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898A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57CC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187C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36B9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39D9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50BD00E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F249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AE3C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15B5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9800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1769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8E736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E821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00E13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C5A9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5306E429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80C1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478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2696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1CE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A9EB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80B4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493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F76B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A9A1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2F4666A8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BD761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27FF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373B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AA5D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9273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210F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2B9F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4FC8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22B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79FD31C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D052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ADBD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0B5E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0116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7664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B29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4A19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7DAD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38B2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37DCAF1D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C63E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0A9D9" w14:textId="0A4B8A7A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7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0AE0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0BFF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6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26CB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22CA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8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70F8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A9AB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EF43E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</w:tr>
      <w:tr w:rsidR="00B75BA5" w:rsidRPr="00B75BA5" w14:paraId="300194EA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6B50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C21B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7391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5CA4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DABA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E354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7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EAC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DBD0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A35D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13</w:t>
            </w:r>
          </w:p>
        </w:tc>
      </w:tr>
    </w:tbl>
    <w:p w14:paraId="1EA495F2" w14:textId="2B192940" w:rsidR="00B75BA5" w:rsidRDefault="00B75BA5">
      <w:r>
        <w:br w:type="page"/>
      </w:r>
    </w:p>
    <w:p w14:paraId="460998CA" w14:textId="77777777" w:rsidR="00B75BA5" w:rsidRPr="00B75BA5" w:rsidRDefault="00B75BA5" w:rsidP="00B75BA5">
      <w:pPr>
        <w:spacing w:line="360" w:lineRule="auto"/>
        <w:rPr>
          <w:sz w:val="28"/>
          <w:szCs w:val="28"/>
        </w:rPr>
      </w:pPr>
      <w:r w:rsidRPr="00B75BA5">
        <w:rPr>
          <w:sz w:val="28"/>
          <w:szCs w:val="28"/>
        </w:rPr>
        <w:lastRenderedPageBreak/>
        <w:t>Продолжение таблицы 4.3</w:t>
      </w:r>
    </w:p>
    <w:tbl>
      <w:tblPr>
        <w:tblW w:w="10080" w:type="dxa"/>
        <w:tblInd w:w="-459" w:type="dxa"/>
        <w:tblLook w:val="04A0" w:firstRow="1" w:lastRow="0" w:firstColumn="1" w:lastColumn="0" w:noHBand="0" w:noVBand="1"/>
      </w:tblPr>
      <w:tblGrid>
        <w:gridCol w:w="939"/>
        <w:gridCol w:w="1955"/>
        <w:gridCol w:w="1208"/>
        <w:gridCol w:w="960"/>
        <w:gridCol w:w="960"/>
        <w:gridCol w:w="1236"/>
        <w:gridCol w:w="902"/>
        <w:gridCol w:w="960"/>
        <w:gridCol w:w="960"/>
      </w:tblGrid>
      <w:tr w:rsidR="00B75BA5" w:rsidRPr="00B75BA5" w14:paraId="04586B61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A93DF" w14:textId="0F2BCEAE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7BB0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0219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664D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3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7800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7199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D33D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A4F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A8B8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1788652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C22D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120D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6B62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781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7C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0D5A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27B9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CCBC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1EB9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75966AA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C2A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4AA2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0956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148B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F97A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ACA2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39E8C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3CD0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D118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206488B0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6066C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125F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B430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882D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178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ACDB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3593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2B4D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FE9AE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7B2B21C9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DC7E8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01DB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2148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99D3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00BB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F083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ABC1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E61E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D859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3D5A7EE7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C08B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82A15" w14:textId="5FCBA22D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9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631EE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645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7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D3DC7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ED57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9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034A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015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64FA7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34</w:t>
            </w:r>
          </w:p>
        </w:tc>
      </w:tr>
      <w:tr w:rsidR="00B75BA5" w:rsidRPr="00B75BA5" w14:paraId="0981CAE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33776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3980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B856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8AF5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6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C342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39FDB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8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6E9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5472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6525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</w:tr>
      <w:tr w:rsidR="00B75BA5" w:rsidRPr="00B75BA5" w14:paraId="7D0F0829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16D4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974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3CE8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666D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4D5A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4FEF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7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65CB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0A70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4DF16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13</w:t>
            </w:r>
          </w:p>
        </w:tc>
      </w:tr>
      <w:tr w:rsidR="00B75BA5" w:rsidRPr="00B75BA5" w14:paraId="7A5B6E1D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8FD70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F84F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B971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05E7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5DB6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0E807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2453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64AD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1D740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01504E6A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C53C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611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65EB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B3EA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FA02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ED77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C18D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2B8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C3F98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55D59605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CF8B7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3E424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0716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B952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4A72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D0AF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A550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C1F2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48EC3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51178091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92D1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374B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1748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F8BF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8B24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B64D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793C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CD15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80292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105A99B1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C193D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0F57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62BA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47E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72AB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E5A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1529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AFA2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C392F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61FBB00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C6D810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BE9EE" w14:textId="4646E136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с 11</w:t>
            </w:r>
            <w:r w:rsidR="009B2800">
              <w:rPr>
                <w:color w:val="000000"/>
              </w:rPr>
              <w:t xml:space="preserve"> - </w:t>
            </w:r>
            <w:r w:rsidRPr="00B75BA5">
              <w:rPr>
                <w:color w:val="000000"/>
              </w:rPr>
              <w:t>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A1CB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C565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7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A55B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6901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9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38B7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93EE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ED70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34</w:t>
            </w:r>
          </w:p>
        </w:tc>
      </w:tr>
      <w:tr w:rsidR="00B75BA5" w:rsidRPr="00B75BA5" w14:paraId="5A177C68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C2AB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FC78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7964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E3B2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6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F201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E770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8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8561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BFD2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AEB74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</w:tr>
      <w:tr w:rsidR="00B75BA5" w:rsidRPr="00B75BA5" w14:paraId="293C3161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C959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D4C78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887C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D941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A6218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1DBB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7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37CBD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392F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A708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13</w:t>
            </w:r>
          </w:p>
        </w:tc>
      </w:tr>
      <w:tr w:rsidR="00B75BA5" w:rsidRPr="00B75BA5" w14:paraId="30A9026D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F288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01EDF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4499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9278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5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DA2C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9C1F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6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32A9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611D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6376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</w:tr>
      <w:tr w:rsidR="00B75BA5" w:rsidRPr="00B75BA5" w14:paraId="3F3F2D47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CEE16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AAD3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3438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1C51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F2EEA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A5AB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5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683A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59CF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3C73D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</w:tr>
      <w:tr w:rsidR="00B75BA5" w:rsidRPr="00B75BA5" w14:paraId="5ABC447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8C68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A4D25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25BDA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9810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4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8408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FC04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4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1143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CF2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431EE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81</w:t>
            </w:r>
          </w:p>
        </w:tc>
      </w:tr>
      <w:tr w:rsidR="00B75BA5" w:rsidRPr="00B75BA5" w14:paraId="64BEB04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C3EC3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0800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C67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8CD7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2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F144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6A2E5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119D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A5E7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09D9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</w:tr>
      <w:tr w:rsidR="00B75BA5" w:rsidRPr="00B75BA5" w14:paraId="73386432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CB982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5686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3D9E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2BDF4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2A72D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43C2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97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4264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CDBD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987A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</w:tr>
      <w:tr w:rsidR="00B75BA5" w:rsidRPr="00B75BA5" w14:paraId="17C645B2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8D73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7</w:t>
            </w:r>
          </w:p>
        </w:tc>
        <w:tc>
          <w:tcPr>
            <w:tcW w:w="19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6096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4019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D249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28E6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EBAF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2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6BD7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F64A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3F68C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60</w:t>
            </w:r>
          </w:p>
        </w:tc>
      </w:tr>
      <w:tr w:rsidR="00B75BA5" w:rsidRPr="00B75BA5" w14:paraId="480F068F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C896B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E099D9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AFAB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11301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2BCA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BD10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39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E86CE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677E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2EEC6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79</w:t>
            </w:r>
          </w:p>
        </w:tc>
      </w:tr>
      <w:tr w:rsidR="00B75BA5" w:rsidRPr="00B75BA5" w14:paraId="03EAEECE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B739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0F3BCE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62BA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542A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5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B58E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DEC4B9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7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DE492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6761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CAA37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13</w:t>
            </w:r>
          </w:p>
        </w:tc>
      </w:tr>
      <w:tr w:rsidR="00B75BA5" w:rsidRPr="00B75BA5" w14:paraId="379251B1" w14:textId="77777777" w:rsidTr="00B75BA5">
        <w:trPr>
          <w:trHeight w:val="315"/>
        </w:trPr>
        <w:tc>
          <w:tcPr>
            <w:tcW w:w="93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7FAB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B6E25" w14:textId="77777777" w:rsidR="00B75BA5" w:rsidRPr="00B75BA5" w:rsidRDefault="00B75BA5" w:rsidP="00B75BA5">
            <w:pPr>
              <w:rPr>
                <w:color w:val="000000"/>
              </w:rPr>
            </w:pPr>
            <w:r w:rsidRPr="00B75BA5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D457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307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7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3023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918F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0FC1A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448E3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D0555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</w:tr>
      <w:tr w:rsidR="00B75BA5" w:rsidRPr="00B75BA5" w14:paraId="40941ECF" w14:textId="77777777" w:rsidTr="00B75BA5">
        <w:trPr>
          <w:trHeight w:val="315"/>
        </w:trPr>
        <w:tc>
          <w:tcPr>
            <w:tcW w:w="9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4B58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8</w:t>
            </w:r>
          </w:p>
        </w:tc>
        <w:tc>
          <w:tcPr>
            <w:tcW w:w="195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5387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4E69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EC46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4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2BC2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8F83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28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80E5C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B9CF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081E6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1,68</w:t>
            </w:r>
          </w:p>
        </w:tc>
      </w:tr>
      <w:tr w:rsidR="00B75BA5" w:rsidRPr="00B75BA5" w14:paraId="66B3DFFC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EC544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281EA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EE166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9D56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CB7F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A7FFB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1,84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CA6B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0373FF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5D11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24</w:t>
            </w:r>
          </w:p>
        </w:tc>
      </w:tr>
      <w:tr w:rsidR="00B75BA5" w:rsidRPr="00B75BA5" w14:paraId="2B9C2604" w14:textId="77777777" w:rsidTr="00B75BA5">
        <w:trPr>
          <w:trHeight w:val="315"/>
        </w:trPr>
        <w:tc>
          <w:tcPr>
            <w:tcW w:w="9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4A4F5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9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91FBF" w14:textId="77777777" w:rsidR="00B75BA5" w:rsidRPr="00B75BA5" w:rsidRDefault="00B75BA5" w:rsidP="00B75BA5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3CCF0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9D1E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6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6608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15F4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2,03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7EB55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C16D7" w14:textId="77777777" w:rsidR="00B75BA5" w:rsidRPr="00B75BA5" w:rsidRDefault="00B75BA5" w:rsidP="00B75BA5">
            <w:pPr>
              <w:jc w:val="center"/>
              <w:rPr>
                <w:color w:val="000000"/>
              </w:rPr>
            </w:pPr>
            <w:r w:rsidRPr="00B75BA5">
              <w:rPr>
                <w:color w:val="000000"/>
              </w:rPr>
              <w:t>0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4EC5B" w14:textId="77777777" w:rsidR="00B75BA5" w:rsidRPr="00B75BA5" w:rsidRDefault="00B75BA5" w:rsidP="00B75BA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BA5">
              <w:rPr>
                <w:rFonts w:ascii="Calibri" w:hAnsi="Calibri" w:cs="Calibri"/>
                <w:color w:val="000000"/>
                <w:sz w:val="22"/>
                <w:szCs w:val="22"/>
              </w:rPr>
              <w:t>2,43</w:t>
            </w:r>
          </w:p>
        </w:tc>
      </w:tr>
    </w:tbl>
    <w:p w14:paraId="74EE82D4" w14:textId="77777777" w:rsidR="005B51EF" w:rsidRDefault="005B51EF">
      <w:r>
        <w:br w:type="page"/>
      </w:r>
    </w:p>
    <w:p w14:paraId="7C3A2DAD" w14:textId="77777777" w:rsidR="00433D40" w:rsidRDefault="00433D40" w:rsidP="00433D40">
      <w:pPr>
        <w:jc w:val="right"/>
        <w:rPr>
          <w:sz w:val="28"/>
          <w:szCs w:val="28"/>
        </w:rPr>
      </w:pPr>
    </w:p>
    <w:p w14:paraId="5EF746CC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</w:pPr>
    </w:p>
    <w:p w14:paraId="4F63F12D" w14:textId="77777777" w:rsidR="00433D40" w:rsidRDefault="00BA0D3C" w:rsidP="00E0201C">
      <w:pPr>
        <w:pStyle w:val="2"/>
      </w:pPr>
      <w:bookmarkStart w:id="22" w:name="_Toc14418387"/>
      <w:r>
        <w:t>4.</w:t>
      </w:r>
      <w:r w:rsidR="00FB797D">
        <w:t>5</w:t>
      </w:r>
      <w:r w:rsidR="00E0201C">
        <w:t xml:space="preserve"> </w:t>
      </w:r>
      <w:r w:rsidR="00433D40" w:rsidRPr="005B3F68">
        <w:t>Определение времени загрузки каждого элемента горловины станции всеми передвижениями</w:t>
      </w:r>
      <w:bookmarkEnd w:id="22"/>
    </w:p>
    <w:p w14:paraId="482828DC" w14:textId="77777777" w:rsidR="00433D40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47B44DC6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Расчет загрузки элементов горловины различными передвижениями при</w:t>
      </w:r>
    </w:p>
    <w:p w14:paraId="6B187434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электрической централизации произведен, как и для ручного управления стрелками, на основании данных таблицы </w:t>
      </w:r>
      <w:r w:rsidR="00BA0D3C">
        <w:t>4.</w:t>
      </w:r>
      <w:r w:rsidR="00E816D4">
        <w:t>3</w:t>
      </w:r>
      <w:r w:rsidRPr="00E0201C">
        <w:t xml:space="preserve"> и сведен в таблицу </w:t>
      </w:r>
      <w:r w:rsidR="00BA0D3C">
        <w:t>4.</w:t>
      </w:r>
      <w:r w:rsidR="00E816D4">
        <w:t>4</w:t>
      </w:r>
      <w:r w:rsidRPr="00E0201C">
        <w:t>.</w:t>
      </w:r>
    </w:p>
    <w:p w14:paraId="242ECF7A" w14:textId="77777777" w:rsidR="00433D40" w:rsidRPr="00E0201C" w:rsidRDefault="00433D40" w:rsidP="00E0201C">
      <w:pPr>
        <w:pStyle w:val="31"/>
        <w:ind w:firstLine="540"/>
        <w:jc w:val="both"/>
      </w:pPr>
    </w:p>
    <w:p w14:paraId="32DA340B" w14:textId="5CBA9784" w:rsidR="00433D40" w:rsidRPr="00E0201C" w:rsidRDefault="00433D40" w:rsidP="00E0201C">
      <w:pPr>
        <w:pStyle w:val="31"/>
        <w:ind w:firstLine="540"/>
        <w:jc w:val="both"/>
      </w:pPr>
      <w:r w:rsidRPr="00E0201C">
        <w:t xml:space="preserve">Наиболее загруженным оказался элемент </w:t>
      </w:r>
      <w:r w:rsidR="00A370ED">
        <w:rPr>
          <w:lang w:val="en-US"/>
        </w:rPr>
        <w:t>VII</w:t>
      </w:r>
      <w:r w:rsidRPr="00E0201C">
        <w:t xml:space="preserve">I, коэффициент загрузки </w:t>
      </w:r>
      <w:r w:rsidR="009B2800" w:rsidRPr="00E0201C">
        <w:t xml:space="preserve">которого </w:t>
      </w:r>
      <w:r w:rsidRPr="00E0201C">
        <w:t>равен</w:t>
      </w:r>
    </w:p>
    <w:p w14:paraId="780B50BA" w14:textId="543CA149" w:rsidR="00433D40" w:rsidRPr="00007AE5" w:rsidRDefault="00FB26DA" w:rsidP="00E0201C">
      <w:pPr>
        <w:pStyle w:val="31"/>
        <w:ind w:firstLine="540"/>
        <w:jc w:val="both"/>
      </w:pPr>
      <m:oMathPara>
        <m:oMath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К</m:t>
              </m:r>
            </m:e>
            <m:sub>
              <m:r>
                <w:rPr>
                  <w:rFonts w:ascii="Cambria Math" w:hAnsi="Cambria Math" w:cs="TimesNewRomanPSMT"/>
                </w:rPr>
                <m:t>ц</m:t>
              </m:r>
            </m:sub>
          </m:sSub>
          <m:r>
            <w:rPr>
              <w:rFonts w:ascii="Cambria Math" w:hAns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446,64</m:t>
              </m:r>
            </m:num>
            <m:den>
              <m:r>
                <w:rPr>
                  <w:rFonts w:ascii="Cambria Math" w:hAnsi="Cambria Math" w:cs="TimesNewRomanPSMT"/>
                </w:rPr>
                <m:t>6∙60</m:t>
              </m:r>
            </m:den>
          </m:f>
          <m:r>
            <w:rPr>
              <w:rFonts w:ascii="Cambria Math" w:hAnsi="Cambria Math" w:cs="TimesNewRomanPSMT"/>
            </w:rPr>
            <m:t>=1,20</m:t>
          </m:r>
        </m:oMath>
      </m:oMathPara>
    </w:p>
    <w:p w14:paraId="6524DB64" w14:textId="18111883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ц</m:t>
            </m:r>
          </m:sub>
        </m:sSub>
        <m:r>
          <w:rPr>
            <w:rFonts w:ascii="Cambria Math" w:hAnsi="Cambria Math" w:cs="TimesNewRomanPSMT"/>
          </w:rPr>
          <m:t>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н</m:t>
            </m:r>
          </m:sub>
        </m:sSub>
      </m:oMath>
      <w:r w:rsidRPr="00E0201C">
        <w:t xml:space="preserve"> при введении электрической централизации</w:t>
      </w:r>
      <w:r w:rsidR="009B2800">
        <w:t>,</w:t>
      </w:r>
      <w:r w:rsidRPr="00E0201C">
        <w:t xml:space="preserve"> устройства смогут обеспечить заданный объем движения поездов.</w:t>
      </w:r>
    </w:p>
    <w:p w14:paraId="520173DA" w14:textId="77777777" w:rsidR="00433D40" w:rsidRDefault="00433D40" w:rsidP="00433D40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8"/>
          <w:szCs w:val="28"/>
        </w:rPr>
      </w:pPr>
    </w:p>
    <w:p w14:paraId="1CC65AF3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Время занятия горловины станции при приеме поезда равно</w:t>
      </w:r>
    </w:p>
    <w:p w14:paraId="009BCD36" w14:textId="20EECF2F" w:rsidR="00433D40" w:rsidRPr="00007AE5" w:rsidRDefault="00007AE5" w:rsidP="00E0201C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 w:cs="TimesNewRomanPSMT"/>
            </w:rPr>
            <m:t>=0,3+0,1+0,06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2377</m:t>
              </m:r>
            </m:num>
            <m:den>
              <m:r>
                <w:rPr>
                  <w:rFonts w:ascii="Cambria Math" w:hAnsi="Cambria Math" w:cs="TimesNewRomanPSMT"/>
                </w:rPr>
                <m:t>30</m:t>
              </m:r>
            </m:den>
          </m:f>
          <m:r>
            <w:rPr>
              <w:rFonts w:ascii="Cambria Math" w:hAnsi="Cambria Math" w:cs="TimesNewRomanPSMT"/>
            </w:rPr>
            <m:t>=5,15 (мин)</m:t>
          </m:r>
        </m:oMath>
      </m:oMathPara>
    </w:p>
    <w:p w14:paraId="741C352E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r>
          <w:rPr>
            <w:rFonts w:ascii="Cambria Math" w:hAnsi="Cambria Math" w:cs="TimesNewRomanPSMT"/>
          </w:rPr>
          <m:t>t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</m:oMath>
      <w:r w:rsidRPr="00E0201C">
        <w:t xml:space="preserve"> (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  <m:r>
          <w:rPr>
            <w:rFonts w:ascii="Cambria Math" w:hAnsi="Cambria Math" w:cs="TimesNewRomanPSMT"/>
          </w:rPr>
          <m:t>=6мин</m:t>
        </m:r>
      </m:oMath>
      <w:r w:rsidRPr="00E0201C">
        <w:t>), пропускная способность горловины станции считается достаточной.</w:t>
      </w:r>
    </w:p>
    <w:p w14:paraId="79311820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  <w:sectPr w:rsidR="00433D40" w:rsidSect="00433D40">
          <w:footerReference w:type="default" r:id="rId16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6B777716" w14:textId="77777777" w:rsidR="00433D40" w:rsidRDefault="00E816D4" w:rsidP="00433D4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BA0D3C">
        <w:rPr>
          <w:sz w:val="28"/>
          <w:szCs w:val="28"/>
        </w:rPr>
        <w:t>4.</w:t>
      </w:r>
      <w:r>
        <w:rPr>
          <w:sz w:val="28"/>
          <w:szCs w:val="28"/>
        </w:rPr>
        <w:t>4</w:t>
      </w:r>
    </w:p>
    <w:tbl>
      <w:tblPr>
        <w:tblW w:w="21606" w:type="dxa"/>
        <w:tblInd w:w="113" w:type="dxa"/>
        <w:tblLook w:val="04A0" w:firstRow="1" w:lastRow="0" w:firstColumn="1" w:lastColumn="0" w:noHBand="0" w:noVBand="1"/>
      </w:tblPr>
      <w:tblGrid>
        <w:gridCol w:w="570"/>
        <w:gridCol w:w="1580"/>
        <w:gridCol w:w="744"/>
        <w:gridCol w:w="642"/>
        <w:gridCol w:w="790"/>
        <w:gridCol w:w="642"/>
        <w:gridCol w:w="790"/>
        <w:gridCol w:w="642"/>
        <w:gridCol w:w="747"/>
        <w:gridCol w:w="642"/>
        <w:gridCol w:w="790"/>
        <w:gridCol w:w="642"/>
        <w:gridCol w:w="747"/>
        <w:gridCol w:w="642"/>
        <w:gridCol w:w="747"/>
        <w:gridCol w:w="642"/>
        <w:gridCol w:w="790"/>
        <w:gridCol w:w="642"/>
        <w:gridCol w:w="790"/>
        <w:gridCol w:w="642"/>
        <w:gridCol w:w="790"/>
        <w:gridCol w:w="642"/>
        <w:gridCol w:w="873"/>
        <w:gridCol w:w="642"/>
        <w:gridCol w:w="873"/>
        <w:gridCol w:w="642"/>
        <w:gridCol w:w="877"/>
        <w:gridCol w:w="646"/>
        <w:gridCol w:w="758"/>
      </w:tblGrid>
      <w:tr w:rsidR="0092250F" w14:paraId="26E28930" w14:textId="77777777" w:rsidTr="0092250F">
        <w:trPr>
          <w:trHeight w:val="316"/>
        </w:trPr>
        <w:tc>
          <w:tcPr>
            <w:tcW w:w="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14E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1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D8DD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именование передвижений</w:t>
            </w:r>
          </w:p>
        </w:tc>
        <w:tc>
          <w:tcPr>
            <w:tcW w:w="7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64D17" w14:textId="77777777" w:rsidR="0092250F" w:rsidRDefault="0092250F">
            <w:pPr>
              <w:jc w:val="center"/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n</w:t>
            </w:r>
            <w:r>
              <w:rPr>
                <w:i/>
                <w:iCs/>
                <w:color w:val="000000"/>
                <w:vertAlign w:val="subscript"/>
              </w:rPr>
              <w:t>i расч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82DD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загрузка элемента</w:t>
            </w:r>
          </w:p>
        </w:tc>
      </w:tr>
      <w:tr w:rsidR="0092250F" w14:paraId="25BB04D3" w14:textId="77777777" w:rsidTr="0092250F">
        <w:trPr>
          <w:trHeight w:val="452"/>
        </w:trPr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5BD3E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9E650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56F64" w14:textId="77777777" w:rsidR="0092250F" w:rsidRDefault="0092250F">
            <w:pPr>
              <w:rPr>
                <w:i/>
                <w:iCs/>
                <w:color w:val="000000"/>
              </w:rPr>
            </w:pP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F317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I</w:t>
            </w: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A3A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II</w:t>
            </w:r>
          </w:p>
        </w:tc>
        <w:tc>
          <w:tcPr>
            <w:tcW w:w="13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3483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III</w:t>
            </w: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73BB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IV</w:t>
            </w:r>
          </w:p>
        </w:tc>
        <w:tc>
          <w:tcPr>
            <w:tcW w:w="13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B3A2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V</w:t>
            </w:r>
          </w:p>
        </w:tc>
        <w:tc>
          <w:tcPr>
            <w:tcW w:w="13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3572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VI</w:t>
            </w: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3D46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VII</w:t>
            </w: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84D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VIII</w:t>
            </w:r>
          </w:p>
        </w:tc>
        <w:tc>
          <w:tcPr>
            <w:tcW w:w="14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9EDD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IX</w:t>
            </w:r>
          </w:p>
        </w:tc>
        <w:tc>
          <w:tcPr>
            <w:tcW w:w="15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76B0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X</w:t>
            </w:r>
          </w:p>
        </w:tc>
        <w:tc>
          <w:tcPr>
            <w:tcW w:w="15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22F2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XI</w:t>
            </w:r>
          </w:p>
        </w:tc>
        <w:tc>
          <w:tcPr>
            <w:tcW w:w="15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8DBA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XII</w:t>
            </w:r>
          </w:p>
        </w:tc>
        <w:tc>
          <w:tcPr>
            <w:tcW w:w="14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FEE6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XIII</w:t>
            </w:r>
          </w:p>
        </w:tc>
      </w:tr>
      <w:tr w:rsidR="0092250F" w14:paraId="0E49F0B3" w14:textId="77777777" w:rsidTr="0092250F">
        <w:trPr>
          <w:trHeight w:val="301"/>
        </w:trPr>
        <w:tc>
          <w:tcPr>
            <w:tcW w:w="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4C6BB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8B0A0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7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CC8E8" w14:textId="77777777" w:rsidR="0092250F" w:rsidRDefault="0092250F">
            <w:pPr>
              <w:rPr>
                <w:i/>
                <w:iCs/>
                <w:color w:val="000000"/>
              </w:rPr>
            </w:pP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463D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8119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1t1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7B4C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2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032B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2t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6047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7658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3t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00E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CA96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4t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C63A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5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8128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5t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C81F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3ADC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6t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EE0F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A5C7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7t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1A4C8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F67DD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8t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717D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9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AA72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9t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B711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1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F58B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10t1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AABD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1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EFE4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11t11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E5D0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1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306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12t12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E37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t13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0C09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n13t13</w:t>
            </w:r>
          </w:p>
        </w:tc>
      </w:tr>
      <w:tr w:rsidR="0092250F" w14:paraId="04165350" w14:textId="77777777" w:rsidTr="0092250F">
        <w:trPr>
          <w:trHeight w:val="921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3B63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491C50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прием нечетного пассажирского поезда</w:t>
            </w:r>
          </w:p>
        </w:tc>
        <w:tc>
          <w:tcPr>
            <w:tcW w:w="19456" w:type="dxa"/>
            <w:gridSpan w:val="2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16D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2250F" w14:paraId="0D2BEC58" w14:textId="77777777" w:rsidTr="0092250F">
        <w:trPr>
          <w:trHeight w:val="467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6D789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079ACE" w14:textId="7B7E1D16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4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и 6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AAA3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1414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2CC5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6D7C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034B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371B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EC2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D830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73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9B09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9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8581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84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9207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8,8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0079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8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118D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9,1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2747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19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A4E2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3,9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4D0A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5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4C5F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BA33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26D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0B06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B86C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E5EB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3F42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9A6E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4B9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A133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ED84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5C04EB95" w14:textId="77777777" w:rsidTr="0092250F">
        <w:trPr>
          <w:trHeight w:val="921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6A98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73B8A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отправление четного пассажирсокго поезда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EBE9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3B43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</w:tr>
      <w:tr w:rsidR="0092250F" w14:paraId="0B8C171B" w14:textId="77777777" w:rsidTr="0092250F">
        <w:trPr>
          <w:trHeight w:val="467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E91EA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6C08F3A" w14:textId="74048175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4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го, 6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го путей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3A06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C69D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43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4B38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0,7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D66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5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9D6A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1,5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CDAA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7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DEB0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2,9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212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9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776F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4,6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B922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0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2093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5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8DF0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1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195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5,8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83D9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006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30BA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32E2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F882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8350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687E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9BF7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B27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3595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69E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B683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A3E2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F4A2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74A8C5D1" w14:textId="77777777" w:rsidTr="0092250F">
        <w:trPr>
          <w:trHeight w:val="921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F19F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74B4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Прием нечетного пригородного поезда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56DA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B863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</w:tr>
      <w:tr w:rsidR="0092250F" w14:paraId="6253CDDC" w14:textId="77777777" w:rsidTr="0092250F">
        <w:trPr>
          <w:trHeight w:val="467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9DAF7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11E8E8" w14:textId="7299BFE9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4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и 6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0E87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220E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5F0D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4A87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0BB7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3DDC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0F61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C8F9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22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C79A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4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DC8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32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0E1B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4,9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10BA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3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96A4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5,1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EE06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7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3117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2,3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160A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6253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3,6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E5F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29A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A9EA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576C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9E79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7448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CEEC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1D65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86CF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A3EB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7115C6A5" w14:textId="77777777" w:rsidTr="0092250F">
        <w:trPr>
          <w:trHeight w:val="921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D6EA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5ACE9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отправление четного пригородного поезда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3589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B1A8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</w:tr>
      <w:tr w:rsidR="0092250F" w14:paraId="51E942BC" w14:textId="77777777" w:rsidTr="0092250F">
        <w:trPr>
          <w:trHeight w:val="467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29B41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BAFB6F" w14:textId="594B3C6C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4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го, 6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го путей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C9DA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9D3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2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87EA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0BEA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3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F575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,9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6D82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47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E724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,6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31D8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66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FC68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4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06C7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7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D938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9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27A4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80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95EB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8,1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36E6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FD3D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EB83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D2EE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C49F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EC64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A409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47F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236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B460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A4AA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E56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9620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2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7AC24C9D" w14:textId="77777777" w:rsidTr="0092250F">
        <w:trPr>
          <w:trHeight w:val="679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211E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66551B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прием нечетного грузового поезда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D878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B4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</w:tr>
      <w:tr w:rsidR="0092250F" w14:paraId="3A3376E4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20A71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5737A3" w14:textId="33917A90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1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E56F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AE0A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A277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7BE5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CFFF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49F2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9FD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00CE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BA12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3427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8D6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6758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7600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B0DC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BADE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C773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6B7F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A56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11D2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853B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122C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0BB3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BBF7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C394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F245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2615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C4B5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3C6CED78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4DADF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F2D993F" w14:textId="7908F9D1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2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CBF8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BABD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CAAE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6330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10AE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4A6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33EF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478B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86B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8E1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91B7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40C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31A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CDCD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100F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F97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9057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3133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4601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861E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FAC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3308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9FB0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0B7D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909E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D73E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52DD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3ACAC7E7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EF64D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99BBC6B" w14:textId="7C521914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3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8238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881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BF61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BA6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0514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BEA7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DA10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686C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DF50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D30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2679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C216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22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396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1F4E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D282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8FDC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DD22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407D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D5F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3F2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237C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1A69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4FD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396F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258F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CE00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53A3F4FE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3C994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38F261" w14:textId="2E574111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5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7553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E1BD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EEBA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383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8FB3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B7D5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3A00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F4CA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CF5F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E74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C9B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F12D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1FC0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F389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9F53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0C69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0AFD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651B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919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B2C6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453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0F51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2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6BE1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8,4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6FFD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207F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86A4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97B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335AB031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A8B1D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B7C561" w14:textId="018E2D11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 7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BFF0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322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589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A5D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572E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5D18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2DD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D45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0386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01D0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5B7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C926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9CFC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545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01BF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E1CE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70CD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4DF9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4A6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061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894C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113E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2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3F6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8,4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AC66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37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416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9,33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8E54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0E55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</w:tbl>
    <w:p w14:paraId="1BCFE85E" w14:textId="12121C0B" w:rsidR="0092250F" w:rsidRDefault="0092250F">
      <w:r>
        <w:br w:type="page"/>
      </w:r>
    </w:p>
    <w:p w14:paraId="1F9C1FE9" w14:textId="77777777" w:rsidR="0092250F" w:rsidRPr="00E816D4" w:rsidRDefault="0092250F" w:rsidP="0092250F">
      <w:pPr>
        <w:spacing w:line="360" w:lineRule="auto"/>
        <w:rPr>
          <w:sz w:val="28"/>
          <w:szCs w:val="28"/>
        </w:rPr>
      </w:pPr>
      <w:r>
        <w:lastRenderedPageBreak/>
        <w:t>Продолжение таблицы 4.4</w:t>
      </w:r>
    </w:p>
    <w:p w14:paraId="5BCA86D2" w14:textId="77777777" w:rsidR="0092250F" w:rsidRDefault="0092250F"/>
    <w:tbl>
      <w:tblPr>
        <w:tblW w:w="21606" w:type="dxa"/>
        <w:tblInd w:w="113" w:type="dxa"/>
        <w:tblLook w:val="04A0" w:firstRow="1" w:lastRow="0" w:firstColumn="1" w:lastColumn="0" w:noHBand="0" w:noVBand="1"/>
      </w:tblPr>
      <w:tblGrid>
        <w:gridCol w:w="570"/>
        <w:gridCol w:w="1580"/>
        <w:gridCol w:w="744"/>
        <w:gridCol w:w="642"/>
        <w:gridCol w:w="790"/>
        <w:gridCol w:w="642"/>
        <w:gridCol w:w="790"/>
        <w:gridCol w:w="642"/>
        <w:gridCol w:w="747"/>
        <w:gridCol w:w="642"/>
        <w:gridCol w:w="790"/>
        <w:gridCol w:w="642"/>
        <w:gridCol w:w="747"/>
        <w:gridCol w:w="642"/>
        <w:gridCol w:w="747"/>
        <w:gridCol w:w="642"/>
        <w:gridCol w:w="790"/>
        <w:gridCol w:w="642"/>
        <w:gridCol w:w="790"/>
        <w:gridCol w:w="642"/>
        <w:gridCol w:w="790"/>
        <w:gridCol w:w="642"/>
        <w:gridCol w:w="873"/>
        <w:gridCol w:w="642"/>
        <w:gridCol w:w="873"/>
        <w:gridCol w:w="642"/>
        <w:gridCol w:w="877"/>
        <w:gridCol w:w="646"/>
        <w:gridCol w:w="758"/>
      </w:tblGrid>
      <w:tr w:rsidR="0092250F" w14:paraId="08E02478" w14:textId="77777777" w:rsidTr="0092250F">
        <w:trPr>
          <w:trHeight w:val="301"/>
        </w:trPr>
        <w:tc>
          <w:tcPr>
            <w:tcW w:w="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261820" w14:textId="649DFBC0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7852AE" w14:textId="73E4675C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9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 путь</w:t>
            </w:r>
          </w:p>
        </w:tc>
        <w:tc>
          <w:tcPr>
            <w:tcW w:w="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8828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3A0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3E9C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D389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0A78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12D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7239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DF44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15B7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31A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E2A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1504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26AD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8D3C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0684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E666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B771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4F9B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B953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8A61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7A56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1485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27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12F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8,43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1C84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37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D94C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9,33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069B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47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51E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0,23</w:t>
            </w:r>
          </w:p>
        </w:tc>
      </w:tr>
      <w:tr w:rsidR="0092250F" w14:paraId="4FFA46BD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3D641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9F3A1A" w14:textId="61AEB6FB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на 11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й путь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4E40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C4ED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A2CD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7ACB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9DC8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EA83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76EF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9BE2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164C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48C2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2585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D73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7573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A751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6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B849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,4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B8C3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9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0277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5,4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73D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05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069D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6,4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86F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1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12C3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7,4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B04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2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F7D7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8,4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E2DF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37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6BC8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9,33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BE97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47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8C42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0,23</w:t>
            </w:r>
          </w:p>
        </w:tc>
      </w:tr>
      <w:tr w:rsidR="0092250F" w14:paraId="6CF073CF" w14:textId="77777777" w:rsidTr="0092250F">
        <w:trPr>
          <w:trHeight w:val="891"/>
        </w:trPr>
        <w:tc>
          <w:tcPr>
            <w:tcW w:w="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8A59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755F0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отправление четного грузового поезда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B933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712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A9E1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</w:tr>
      <w:tr w:rsidR="0092250F" w14:paraId="06BA113D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7ABA8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A135C1" w14:textId="75AE5549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1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812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9CC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89BF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34CF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D309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F0BC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34D6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D0AC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48F5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C35C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C7009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E3B4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5FDB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45D2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5A58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C5DD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928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4A0F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B71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EB56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2336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A7C1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836E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E477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9092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21F3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BA2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1B89F828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4102D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5D5EF9" w14:textId="02EEFC7B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2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13B0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1EA0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B3B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38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83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0E1F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67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873F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4,0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5213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9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8499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01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B32E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D22C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C427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E0F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5718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21D7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3A7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AFE2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57DE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BEF7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DAAC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E51C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3972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9BF6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0BA5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9996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F2A0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B78E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58B221AE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1DFE4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F6DAA3" w14:textId="585A32D5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3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E6A8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938D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6B01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DC18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68F8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D9B1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49CA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A627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0917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8CC4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1DF6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3D51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3DF4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9788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2267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B79E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F78D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CA51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6C9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D276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CC5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2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E682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E107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9469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7028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7BFF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B596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59621789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2F8D0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D00CEC" w14:textId="64887B0C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5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C668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6ADC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5A1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A8B7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5D2D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3DD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E989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01FD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225D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18AE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BBBB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DC4A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E45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C3D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AA3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FF54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155B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2652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EBBC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636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4877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2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E761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1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431B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8,1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4BEA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3FAB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53E3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02BE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72D0235C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C6F3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362C80" w14:textId="153B7D98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7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5E44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306A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2272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3F24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19C9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0A20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3915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CCC4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535F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4998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2A47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D1E1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8013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28E6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5BA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E61F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1343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C387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AA1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DF5C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B76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2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E282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1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7F55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8,1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B6D1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2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A94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9,16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DE84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829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7A387816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98353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5FC737" w14:textId="1946C5BF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 9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ого 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A6E6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B6F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14AC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FC92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3E06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50BC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2279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592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710F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2843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6D31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D4AD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DBF9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C3D1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002B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4967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C723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5DFB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59EB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5D34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62E1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2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4160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1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D0DC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8,1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6C7A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2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911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9,16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9BC8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34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293B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0,06</w:t>
            </w:r>
          </w:p>
        </w:tc>
      </w:tr>
      <w:tr w:rsidR="0092250F" w14:paraId="53F6BDFF" w14:textId="77777777" w:rsidTr="0092250F">
        <w:trPr>
          <w:trHeight w:val="301"/>
        </w:trPr>
        <w:tc>
          <w:tcPr>
            <w:tcW w:w="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3EA30" w14:textId="77777777" w:rsidR="0092250F" w:rsidRDefault="0092250F">
            <w:pPr>
              <w:rPr>
                <w:rFonts w:ascii="Calibri" w:hAnsi="Calibri" w:cs="Calibri"/>
                <w:color w:val="000000"/>
                <w:sz w:val="16"/>
                <w:szCs w:val="16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1C1991" w14:textId="30FF08B2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со 11</w:t>
            </w:r>
            <w:r w:rsidR="009B2800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- 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>го пути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D994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D3AB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1573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1,3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AF2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9406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2,3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1D8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0F49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53CE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EF65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C26F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FABA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B19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1767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AD59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1400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2002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8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D514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5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4F57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92DF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,1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54B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02F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7,2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79BB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1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CA6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8,1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0187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2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87C9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9,16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1103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34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6DF0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0,06</w:t>
            </w:r>
          </w:p>
        </w:tc>
      </w:tr>
      <w:tr w:rsidR="0092250F" w14:paraId="664D9610" w14:textId="77777777" w:rsidTr="0092250F">
        <w:trPr>
          <w:trHeight w:val="634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3D12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DDBA62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маневры по четному главному пути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0F51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82B0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60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8A9E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,8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AD96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79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275F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,3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47E3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1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9E22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,3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5255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51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5A0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5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5479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904B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A5A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0AE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A3CE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0429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7635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9C0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49FF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AFB0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D7C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60FE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E180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D3E2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553A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6009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154B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B71E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2148CD57" w14:textId="77777777" w:rsidTr="0092250F">
        <w:trPr>
          <w:trHeight w:val="694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2DA4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FC8FF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маневры по нечетному главному пути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AC23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A155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0B3F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602F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BD86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AB79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3296C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90C3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5ACA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DA8B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E1561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6D3B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6385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CB91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,68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5DD3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,0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40E1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24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DB8D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,7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7D456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,43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9B9BD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7,29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760F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01E1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B52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7F1A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F849E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F642A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24CAB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3F27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0,00</w:t>
            </w:r>
          </w:p>
        </w:tc>
      </w:tr>
      <w:tr w:rsidR="0092250F" w14:paraId="217CE18B" w14:textId="77777777" w:rsidTr="0092250F">
        <w:trPr>
          <w:trHeight w:val="392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A58DA" w14:textId="77777777" w:rsidR="0092250F" w:rsidRDefault="0092250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2F594C" w14:textId="77777777" w:rsidR="0092250F" w:rsidRDefault="0092250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171A1" w14:textId="77777777" w:rsidR="0092250F" w:rsidRDefault="0092250F">
            <w:pPr>
              <w:jc w:val="center"/>
              <w:rPr>
                <w:rFonts w:ascii="Symbol" w:hAnsi="Symbol" w:cs="Calibri"/>
                <w:i/>
                <w:iCs/>
                <w:color w:val="000000"/>
              </w:rPr>
            </w:pPr>
            <w:r>
              <w:rPr>
                <w:rFonts w:ascii="Symbol" w:hAnsi="Symbol" w:cs="Calibri"/>
                <w:i/>
                <w:iCs/>
                <w:color w:val="000000"/>
              </w:rPr>
              <w:t></w:t>
            </w:r>
            <w:r>
              <w:rPr>
                <w:rFonts w:ascii="Arial" w:hAnsi="Arial" w:cs="Arial"/>
                <w:i/>
                <w:iCs/>
                <w:color w:val="000000"/>
              </w:rPr>
              <w:t xml:space="preserve"> n</w:t>
            </w:r>
            <w:r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r>
              <w:rPr>
                <w:rFonts w:ascii="Arial" w:hAnsi="Arial" w:cs="Arial"/>
                <w:i/>
                <w:iCs/>
                <w:color w:val="000000"/>
              </w:rPr>
              <w:t>t</w:t>
            </w:r>
            <w:r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11B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C803E" w14:textId="0CA8B952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70,28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0A52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DF408" w14:textId="34CBE8FB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79,06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7CFC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A6B9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50,01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E7472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6052A" w14:textId="216C416C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35,5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10E9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E477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7,11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E7DBF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B0464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68,22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61D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A7C6E" w14:textId="43C4301B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8,77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43D15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7E84683" w14:textId="3C6D4D7D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446,64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60168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0C953" w14:textId="43E8AC08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83,13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84720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D6586" w14:textId="182835B0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323,55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CA9C9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A5144" w14:textId="089E62FA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66,40</w:t>
            </w:r>
          </w:p>
        </w:tc>
        <w:tc>
          <w:tcPr>
            <w:tcW w:w="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A85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22D20" w14:textId="498F1B35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205,47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A0E93" w14:textId="77777777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DF140" w14:textId="7D677129" w:rsidR="0092250F" w:rsidRDefault="0092250F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sz w:val="16"/>
                <w:szCs w:val="16"/>
              </w:rPr>
              <w:t>140,58</w:t>
            </w:r>
          </w:p>
        </w:tc>
      </w:tr>
    </w:tbl>
    <w:p w14:paraId="612083BF" w14:textId="77777777" w:rsidR="00E816D4" w:rsidRDefault="00E816D4" w:rsidP="00433D40">
      <w:pPr>
        <w:spacing w:line="360" w:lineRule="auto"/>
        <w:ind w:firstLine="567"/>
        <w:jc w:val="both"/>
        <w:rPr>
          <w:sz w:val="28"/>
          <w:szCs w:val="28"/>
        </w:rPr>
      </w:pPr>
    </w:p>
    <w:p w14:paraId="248F25BE" w14:textId="77777777" w:rsidR="00E816D4" w:rsidRDefault="00E816D4">
      <w:r>
        <w:br w:type="page"/>
      </w:r>
    </w:p>
    <w:p w14:paraId="5401EF1D" w14:textId="77777777" w:rsidR="00E816D4" w:rsidRDefault="00E816D4" w:rsidP="00433D40">
      <w:pPr>
        <w:spacing w:line="360" w:lineRule="auto"/>
        <w:ind w:firstLine="567"/>
        <w:jc w:val="both"/>
        <w:rPr>
          <w:sz w:val="28"/>
          <w:szCs w:val="28"/>
        </w:rPr>
        <w:sectPr w:rsidR="00E816D4" w:rsidSect="00433D40">
          <w:footerReference w:type="default" r:id="rId17"/>
          <w:pgSz w:w="22680" w:h="11907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693F0513" w14:textId="77777777" w:rsidR="008E256B" w:rsidRPr="008764D7" w:rsidRDefault="008E256B" w:rsidP="00433D40">
      <w:pPr>
        <w:pStyle w:val="1"/>
        <w:jc w:val="center"/>
        <w:rPr>
          <w:caps/>
        </w:rPr>
      </w:pPr>
      <w:bookmarkStart w:id="23" w:name="_Toc14418388"/>
      <w:r w:rsidRPr="008764D7">
        <w:rPr>
          <w:caps/>
        </w:rPr>
        <w:lastRenderedPageBreak/>
        <w:t>Заключение</w:t>
      </w:r>
      <w:bookmarkEnd w:id="23"/>
    </w:p>
    <w:p w14:paraId="31B28611" w14:textId="77777777" w:rsidR="00433D40" w:rsidRPr="00433D40" w:rsidRDefault="00433D40" w:rsidP="00433D40"/>
    <w:p w14:paraId="28CDFDB0" w14:textId="0EAAA65E" w:rsidR="00071EBA" w:rsidRDefault="00292CD6" w:rsidP="005E0D11">
      <w:pPr>
        <w:spacing w:line="360" w:lineRule="auto"/>
        <w:ind w:firstLine="708"/>
        <w:jc w:val="both"/>
        <w:rPr>
          <w:sz w:val="28"/>
          <w:szCs w:val="28"/>
        </w:rPr>
      </w:pPr>
      <w:r w:rsidRPr="005E0D11">
        <w:rPr>
          <w:sz w:val="28"/>
          <w:szCs w:val="28"/>
        </w:rPr>
        <w:t>В данной расчетно</w:t>
      </w:r>
      <w:r w:rsidR="009B2800">
        <w:rPr>
          <w:sz w:val="28"/>
          <w:szCs w:val="28"/>
        </w:rPr>
        <w:t xml:space="preserve"> - </w:t>
      </w:r>
      <w:r w:rsidRPr="005E0D11">
        <w:rPr>
          <w:sz w:val="28"/>
          <w:szCs w:val="28"/>
        </w:rPr>
        <w:t>графической работе был произведен расчет пропускной способности при ручном способе управления и при внедрении электрической централизации. Исходя из полученных результатов можно сделать вывод о том, что при недостаточной пропускной способности при ручном способе управления необходимо</w:t>
      </w:r>
      <w:r w:rsidR="009B2800">
        <w:rPr>
          <w:sz w:val="28"/>
          <w:szCs w:val="28"/>
        </w:rPr>
        <w:t xml:space="preserve"> модернизировать существующий способ управления напольными объектами станции в виде построения электрической централизации</w:t>
      </w:r>
      <w:r w:rsidRPr="005E0D11">
        <w:rPr>
          <w:sz w:val="28"/>
          <w:szCs w:val="28"/>
        </w:rPr>
        <w:t xml:space="preserve">. </w:t>
      </w:r>
      <w:r w:rsidR="009B2800">
        <w:rPr>
          <w:sz w:val="28"/>
          <w:szCs w:val="28"/>
        </w:rPr>
        <w:t>П</w:t>
      </w:r>
      <w:r w:rsidRPr="005E0D11">
        <w:rPr>
          <w:sz w:val="28"/>
          <w:szCs w:val="28"/>
        </w:rPr>
        <w:t xml:space="preserve">реимущество </w:t>
      </w:r>
      <w:r w:rsidR="009B2800">
        <w:rPr>
          <w:sz w:val="28"/>
          <w:szCs w:val="28"/>
        </w:rPr>
        <w:t xml:space="preserve">системы </w:t>
      </w:r>
      <w:r w:rsidRPr="005E0D11">
        <w:rPr>
          <w:sz w:val="28"/>
          <w:szCs w:val="28"/>
        </w:rPr>
        <w:t>заключается в принципе посекционного размыкания маршрутов, что расширяет возможности одновременных передвижений в горловине станции. За счет этого существенно сокращается время занятия элемента, входящего в маршрут.</w:t>
      </w:r>
    </w:p>
    <w:p w14:paraId="018A15AB" w14:textId="77777777" w:rsidR="00071EBA" w:rsidRDefault="00071EB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6DF499" w14:textId="77777777" w:rsidR="00071EBA" w:rsidRPr="008764D7" w:rsidRDefault="00071EBA" w:rsidP="00071EBA">
      <w:pPr>
        <w:pStyle w:val="1"/>
        <w:jc w:val="center"/>
        <w:rPr>
          <w:caps/>
        </w:rPr>
      </w:pPr>
      <w:bookmarkStart w:id="24" w:name="_Toc14418389"/>
      <w:r w:rsidRPr="008764D7">
        <w:rPr>
          <w:caps/>
        </w:rPr>
        <w:lastRenderedPageBreak/>
        <w:t>Список использованных источников</w:t>
      </w:r>
      <w:bookmarkEnd w:id="24"/>
    </w:p>
    <w:p w14:paraId="7A4D6340" w14:textId="77777777" w:rsidR="00071EBA" w:rsidRPr="00A35F2C" w:rsidRDefault="00071EBA" w:rsidP="00071EBA">
      <w:pPr>
        <w:spacing w:line="360" w:lineRule="auto"/>
        <w:jc w:val="both"/>
        <w:rPr>
          <w:color w:val="000000"/>
          <w:sz w:val="28"/>
          <w:szCs w:val="28"/>
        </w:rPr>
      </w:pPr>
    </w:p>
    <w:p w14:paraId="05E59982" w14:textId="5D74218A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оектирование схематических планов станций, оборудуемых устройствами ЭЦ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20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08: утв. ОАО «Росжелдорпроект» 13.12.10г. – М.: Гипротранссигналсвязь, 2010. – 10с.</w:t>
      </w:r>
    </w:p>
    <w:p w14:paraId="543EC6D9" w14:textId="0FF7BE12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Методические указания по проектированию устройств автоматики и телемеханики И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319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08. Проектирование схем смены направления автоблокировки. – Санкт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Петербург: Гипротранссигналсвязь, 2008. 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 35с.</w:t>
      </w:r>
    </w:p>
    <w:p w14:paraId="075F5CA2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Основы проектирования электрической централизации промежуточных станций: учеб. пособие для вузов ж.д. трансп./ В.А. Кононов, А.А. Лыков, А.Б. Никитин; под ред. В.А. Кононова – М.: УМК МПС России, 2002. – 306с.</w:t>
      </w:r>
    </w:p>
    <w:p w14:paraId="7071789B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авила технической эксплуатации железных дорог РФ: утв. приказом Минтранса России 22.09.11г. – Москва: «ТРАНСИНФО ЛТД», 2011. – 255с.</w:t>
      </w:r>
    </w:p>
    <w:p w14:paraId="4C2CD6A2" w14:textId="47C790F4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Руководящие указания по применению светофорной сигнализации в ОАО «РЖД»: РУ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55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2012: утв. распоряжением ОАО «РЖД» №2832р 20.12.2013г. 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 Санкт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Петербург, 2013. – 124с.</w:t>
      </w:r>
    </w:p>
    <w:p w14:paraId="6F32D64C" w14:textId="736370B8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Инструктивные материалы «Таблица взаимозависимости стрелок сигналов и маршрутов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3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69» и дополнения ГТСС к ним.</w:t>
      </w:r>
    </w:p>
    <w:p w14:paraId="0C540C76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sz w:val="28"/>
          <w:szCs w:val="28"/>
        </w:rPr>
        <w:t>Свод правил. Железнодорожная автоматика и телемеханика. Правила проектирования: СП 23</w:t>
      </w:r>
      <w:r w:rsidR="00BA0D3C">
        <w:rPr>
          <w:sz w:val="28"/>
          <w:szCs w:val="28"/>
        </w:rPr>
        <w:t>3.</w:t>
      </w:r>
      <w:r w:rsidRPr="00A35F2C">
        <w:rPr>
          <w:sz w:val="28"/>
          <w:szCs w:val="28"/>
        </w:rPr>
        <w:t>1326000.2015: утв. приказом Минтранса 0</w:t>
      </w:r>
      <w:r w:rsidR="00BA0D3C">
        <w:rPr>
          <w:sz w:val="28"/>
          <w:szCs w:val="28"/>
        </w:rPr>
        <w:t>4.</w:t>
      </w:r>
      <w:r w:rsidRPr="00A35F2C">
        <w:rPr>
          <w:sz w:val="28"/>
          <w:szCs w:val="28"/>
        </w:rPr>
        <w:t>07.1</w:t>
      </w:r>
      <w:r w:rsidR="00BA0D3C">
        <w:rPr>
          <w:sz w:val="28"/>
          <w:szCs w:val="28"/>
        </w:rPr>
        <w:t>3.</w:t>
      </w:r>
      <w:r w:rsidRPr="00A35F2C">
        <w:rPr>
          <w:sz w:val="28"/>
          <w:szCs w:val="28"/>
        </w:rPr>
        <w:t xml:space="preserve"> – М.: ТРАНСИНФО ЛТД, 201</w:t>
      </w:r>
      <w:r w:rsidR="00BA0D3C">
        <w:rPr>
          <w:sz w:val="28"/>
          <w:szCs w:val="28"/>
        </w:rPr>
        <w:t>3.</w:t>
      </w:r>
      <w:r w:rsidRPr="00A35F2C">
        <w:rPr>
          <w:sz w:val="28"/>
          <w:szCs w:val="28"/>
        </w:rPr>
        <w:t xml:space="preserve"> – 144 с.</w:t>
      </w:r>
    </w:p>
    <w:p w14:paraId="0F6EBF3F" w14:textId="77777777" w:rsidR="005E0D11" w:rsidRPr="005E0D11" w:rsidRDefault="005E0D11" w:rsidP="005E0D11">
      <w:pPr>
        <w:spacing w:line="360" w:lineRule="auto"/>
        <w:ind w:firstLine="708"/>
        <w:jc w:val="both"/>
        <w:rPr>
          <w:sz w:val="28"/>
          <w:szCs w:val="28"/>
        </w:rPr>
      </w:pPr>
    </w:p>
    <w:sectPr w:rsidR="005E0D11" w:rsidRPr="005E0D11" w:rsidSect="00781B28">
      <w:headerReference w:type="even" r:id="rId18"/>
      <w:headerReference w:type="default" r:id="rId19"/>
      <w:footerReference w:type="even" r:id="rId20"/>
      <w:pgSz w:w="11906" w:h="16838"/>
      <w:pgMar w:top="-539" w:right="748" w:bottom="158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8FC2F0" w14:textId="77777777" w:rsidR="00FB26DA" w:rsidRDefault="00FB26DA">
      <w:r>
        <w:separator/>
      </w:r>
    </w:p>
  </w:endnote>
  <w:endnote w:type="continuationSeparator" w:id="0">
    <w:p w14:paraId="14CA5831" w14:textId="77777777" w:rsidR="00FB26DA" w:rsidRDefault="00FB26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_Timer">
    <w:altName w:val="Times New Roman"/>
    <w:charset w:val="CC"/>
    <w:family w:val="roman"/>
    <w:pitch w:val="variable"/>
    <w:sig w:usb0="00000201" w:usb1="00000000" w:usb2="00000000" w:usb3="00000000" w:csb0="00000004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Symbo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31438701"/>
      <w:docPartObj>
        <w:docPartGallery w:val="Page Numbers (Bottom of Page)"/>
        <w:docPartUnique/>
      </w:docPartObj>
    </w:sdtPr>
    <w:sdtEndPr/>
    <w:sdtContent>
      <w:p w14:paraId="1ACED467" w14:textId="77777777" w:rsidR="00B75BA5" w:rsidRDefault="00B75BA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0F62"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14:paraId="0BB727B9" w14:textId="77777777" w:rsidR="00B75BA5" w:rsidRDefault="00B75BA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8104398"/>
      <w:docPartObj>
        <w:docPartGallery w:val="Page Numbers (Bottom of Page)"/>
        <w:docPartUnique/>
      </w:docPartObj>
    </w:sdtPr>
    <w:sdtEndPr/>
    <w:sdtContent>
      <w:p w14:paraId="7B3AB478" w14:textId="77777777" w:rsidR="00B75BA5" w:rsidRDefault="00B75BA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0F62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14:paraId="162A584E" w14:textId="77777777" w:rsidR="00B75BA5" w:rsidRDefault="00B75BA5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23813083"/>
      <w:docPartObj>
        <w:docPartGallery w:val="Page Numbers (Bottom of Page)"/>
        <w:docPartUnique/>
      </w:docPartObj>
    </w:sdtPr>
    <w:sdtEndPr/>
    <w:sdtContent>
      <w:p w14:paraId="6788E2D9" w14:textId="77777777" w:rsidR="00B75BA5" w:rsidRDefault="00B75BA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0F62">
          <w:rPr>
            <w:noProof/>
          </w:rPr>
          <w:t>36</w:t>
        </w:r>
        <w:r>
          <w:rPr>
            <w:noProof/>
          </w:rPr>
          <w:fldChar w:fldCharType="end"/>
        </w:r>
      </w:p>
    </w:sdtContent>
  </w:sdt>
  <w:p w14:paraId="0973905A" w14:textId="77777777" w:rsidR="00B75BA5" w:rsidRDefault="00B75BA5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FF9B4A" w14:textId="77777777" w:rsidR="00B75BA5" w:rsidRDefault="00B75BA5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7F55095" w14:textId="77777777" w:rsidR="00B75BA5" w:rsidRDefault="00B75BA5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D64B34" w14:textId="77777777" w:rsidR="00FB26DA" w:rsidRDefault="00FB26DA">
      <w:r>
        <w:separator/>
      </w:r>
    </w:p>
  </w:footnote>
  <w:footnote w:type="continuationSeparator" w:id="0">
    <w:p w14:paraId="36E5F98B" w14:textId="77777777" w:rsidR="00FB26DA" w:rsidRDefault="00FB26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D3FD60" w14:textId="77777777" w:rsidR="00B75BA5" w:rsidRDefault="00B75BA5">
    <w:pPr>
      <w:pStyle w:val="a3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9</w:t>
    </w:r>
    <w:r>
      <w:rPr>
        <w:rStyle w:val="a7"/>
      </w:rPr>
      <w:fldChar w:fldCharType="end"/>
    </w:r>
  </w:p>
  <w:p w14:paraId="53ABF708" w14:textId="77777777" w:rsidR="00B75BA5" w:rsidRDefault="00B75BA5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0392AC" w14:textId="77777777" w:rsidR="00B75BA5" w:rsidRDefault="00B75BA5">
    <w:pPr>
      <w:pStyle w:val="a3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324418"/>
    <w:multiLevelType w:val="hybridMultilevel"/>
    <w:tmpl w:val="09D81116"/>
    <w:lvl w:ilvl="0" w:tplc="D99CC8E2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E142484"/>
    <w:multiLevelType w:val="hybridMultilevel"/>
    <w:tmpl w:val="4C26A7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C3ABA"/>
    <w:rsid w:val="00000228"/>
    <w:rsid w:val="000013F2"/>
    <w:rsid w:val="000035B7"/>
    <w:rsid w:val="00003725"/>
    <w:rsid w:val="00005D4E"/>
    <w:rsid w:val="00007AE5"/>
    <w:rsid w:val="00010973"/>
    <w:rsid w:val="00010B6A"/>
    <w:rsid w:val="00013E32"/>
    <w:rsid w:val="0001503C"/>
    <w:rsid w:val="00015173"/>
    <w:rsid w:val="000172C0"/>
    <w:rsid w:val="000212F0"/>
    <w:rsid w:val="00024CB0"/>
    <w:rsid w:val="00025253"/>
    <w:rsid w:val="00025A61"/>
    <w:rsid w:val="00025B97"/>
    <w:rsid w:val="00025F7A"/>
    <w:rsid w:val="00030599"/>
    <w:rsid w:val="00030FFF"/>
    <w:rsid w:val="00031095"/>
    <w:rsid w:val="00033359"/>
    <w:rsid w:val="000338BA"/>
    <w:rsid w:val="00035356"/>
    <w:rsid w:val="00041B03"/>
    <w:rsid w:val="000502F4"/>
    <w:rsid w:val="00050430"/>
    <w:rsid w:val="000529AC"/>
    <w:rsid w:val="00052AD1"/>
    <w:rsid w:val="00055200"/>
    <w:rsid w:val="000571F6"/>
    <w:rsid w:val="000625E7"/>
    <w:rsid w:val="00064537"/>
    <w:rsid w:val="000656D1"/>
    <w:rsid w:val="0006748C"/>
    <w:rsid w:val="00067C24"/>
    <w:rsid w:val="00071EBA"/>
    <w:rsid w:val="00072A27"/>
    <w:rsid w:val="00072C3B"/>
    <w:rsid w:val="00076723"/>
    <w:rsid w:val="00076B5D"/>
    <w:rsid w:val="00077C88"/>
    <w:rsid w:val="00080F16"/>
    <w:rsid w:val="000827B6"/>
    <w:rsid w:val="00083EE5"/>
    <w:rsid w:val="0008525F"/>
    <w:rsid w:val="000856AC"/>
    <w:rsid w:val="000861DF"/>
    <w:rsid w:val="00087D66"/>
    <w:rsid w:val="00090762"/>
    <w:rsid w:val="000931EE"/>
    <w:rsid w:val="00095D3B"/>
    <w:rsid w:val="000963F1"/>
    <w:rsid w:val="00096820"/>
    <w:rsid w:val="000A4A15"/>
    <w:rsid w:val="000A6E08"/>
    <w:rsid w:val="000A7544"/>
    <w:rsid w:val="000B114D"/>
    <w:rsid w:val="000B2A65"/>
    <w:rsid w:val="000B6321"/>
    <w:rsid w:val="000B73EA"/>
    <w:rsid w:val="000C22DE"/>
    <w:rsid w:val="000C2D9D"/>
    <w:rsid w:val="000C313E"/>
    <w:rsid w:val="000C3DFB"/>
    <w:rsid w:val="000C4DE1"/>
    <w:rsid w:val="000D0131"/>
    <w:rsid w:val="000D0FBD"/>
    <w:rsid w:val="000D33B5"/>
    <w:rsid w:val="000D5209"/>
    <w:rsid w:val="000D76D2"/>
    <w:rsid w:val="000D7FC8"/>
    <w:rsid w:val="000F0174"/>
    <w:rsid w:val="000F2E66"/>
    <w:rsid w:val="000F2F17"/>
    <w:rsid w:val="000F4D92"/>
    <w:rsid w:val="00100815"/>
    <w:rsid w:val="00102DC5"/>
    <w:rsid w:val="00104363"/>
    <w:rsid w:val="00104B6E"/>
    <w:rsid w:val="00105042"/>
    <w:rsid w:val="00110221"/>
    <w:rsid w:val="001109A1"/>
    <w:rsid w:val="00111484"/>
    <w:rsid w:val="0011196C"/>
    <w:rsid w:val="00112B9F"/>
    <w:rsid w:val="001172C5"/>
    <w:rsid w:val="00121D03"/>
    <w:rsid w:val="00123AC3"/>
    <w:rsid w:val="00124FDC"/>
    <w:rsid w:val="0012555D"/>
    <w:rsid w:val="00130108"/>
    <w:rsid w:val="001325FE"/>
    <w:rsid w:val="00132DB1"/>
    <w:rsid w:val="001363D5"/>
    <w:rsid w:val="00142A5C"/>
    <w:rsid w:val="00142BEF"/>
    <w:rsid w:val="00143EB4"/>
    <w:rsid w:val="00146346"/>
    <w:rsid w:val="00151235"/>
    <w:rsid w:val="00151849"/>
    <w:rsid w:val="001519FF"/>
    <w:rsid w:val="001526B2"/>
    <w:rsid w:val="00160317"/>
    <w:rsid w:val="00163D13"/>
    <w:rsid w:val="00164E6B"/>
    <w:rsid w:val="00170F86"/>
    <w:rsid w:val="0017275D"/>
    <w:rsid w:val="0017605A"/>
    <w:rsid w:val="00177B54"/>
    <w:rsid w:val="00182F82"/>
    <w:rsid w:val="00183249"/>
    <w:rsid w:val="0018407A"/>
    <w:rsid w:val="00186B84"/>
    <w:rsid w:val="00186D00"/>
    <w:rsid w:val="00191EDD"/>
    <w:rsid w:val="0019440B"/>
    <w:rsid w:val="001963A7"/>
    <w:rsid w:val="001A386B"/>
    <w:rsid w:val="001B2313"/>
    <w:rsid w:val="001B3DD8"/>
    <w:rsid w:val="001B5D57"/>
    <w:rsid w:val="001C0036"/>
    <w:rsid w:val="001C07DB"/>
    <w:rsid w:val="001C566A"/>
    <w:rsid w:val="001C5BE7"/>
    <w:rsid w:val="001C613F"/>
    <w:rsid w:val="001D005F"/>
    <w:rsid w:val="001D2E26"/>
    <w:rsid w:val="001D4E8C"/>
    <w:rsid w:val="001D612A"/>
    <w:rsid w:val="001E0119"/>
    <w:rsid w:val="001E1B33"/>
    <w:rsid w:val="001E5679"/>
    <w:rsid w:val="001E689D"/>
    <w:rsid w:val="001E76CA"/>
    <w:rsid w:val="001F0E18"/>
    <w:rsid w:val="001F2657"/>
    <w:rsid w:val="001F2982"/>
    <w:rsid w:val="001F6E27"/>
    <w:rsid w:val="001F7899"/>
    <w:rsid w:val="002005A2"/>
    <w:rsid w:val="00200DB1"/>
    <w:rsid w:val="00201E4D"/>
    <w:rsid w:val="00202AC0"/>
    <w:rsid w:val="0020489F"/>
    <w:rsid w:val="00206A62"/>
    <w:rsid w:val="00210EEF"/>
    <w:rsid w:val="0022245E"/>
    <w:rsid w:val="0022397A"/>
    <w:rsid w:val="00223D61"/>
    <w:rsid w:val="002269E0"/>
    <w:rsid w:val="00232E5D"/>
    <w:rsid w:val="002336DB"/>
    <w:rsid w:val="00235221"/>
    <w:rsid w:val="002360F3"/>
    <w:rsid w:val="00237370"/>
    <w:rsid w:val="00240507"/>
    <w:rsid w:val="00245E91"/>
    <w:rsid w:val="00246C31"/>
    <w:rsid w:val="00252D2F"/>
    <w:rsid w:val="0025540F"/>
    <w:rsid w:val="00255618"/>
    <w:rsid w:val="002567E6"/>
    <w:rsid w:val="00260F17"/>
    <w:rsid w:val="00263753"/>
    <w:rsid w:val="00270C04"/>
    <w:rsid w:val="002719B5"/>
    <w:rsid w:val="00272039"/>
    <w:rsid w:val="00272BB6"/>
    <w:rsid w:val="002731D1"/>
    <w:rsid w:val="002744DC"/>
    <w:rsid w:val="00280F1C"/>
    <w:rsid w:val="00280F6A"/>
    <w:rsid w:val="00284040"/>
    <w:rsid w:val="00284B32"/>
    <w:rsid w:val="00286B16"/>
    <w:rsid w:val="002910DE"/>
    <w:rsid w:val="00291B30"/>
    <w:rsid w:val="00292CD6"/>
    <w:rsid w:val="00293A98"/>
    <w:rsid w:val="00295468"/>
    <w:rsid w:val="002961F7"/>
    <w:rsid w:val="00296A02"/>
    <w:rsid w:val="002A1D4B"/>
    <w:rsid w:val="002A320C"/>
    <w:rsid w:val="002A32E0"/>
    <w:rsid w:val="002B2B3E"/>
    <w:rsid w:val="002B2F3A"/>
    <w:rsid w:val="002B5CBA"/>
    <w:rsid w:val="002B7DED"/>
    <w:rsid w:val="002C2AF2"/>
    <w:rsid w:val="002C3580"/>
    <w:rsid w:val="002D5A74"/>
    <w:rsid w:val="002D6568"/>
    <w:rsid w:val="002E17F5"/>
    <w:rsid w:val="002E1A14"/>
    <w:rsid w:val="002E2446"/>
    <w:rsid w:val="002E251A"/>
    <w:rsid w:val="002E3973"/>
    <w:rsid w:val="002E4AA3"/>
    <w:rsid w:val="002E645C"/>
    <w:rsid w:val="002F014D"/>
    <w:rsid w:val="002F14A1"/>
    <w:rsid w:val="002F245C"/>
    <w:rsid w:val="002F7831"/>
    <w:rsid w:val="00301A86"/>
    <w:rsid w:val="0030686F"/>
    <w:rsid w:val="003071C7"/>
    <w:rsid w:val="00314BE6"/>
    <w:rsid w:val="003155B5"/>
    <w:rsid w:val="003205F7"/>
    <w:rsid w:val="00321058"/>
    <w:rsid w:val="00322717"/>
    <w:rsid w:val="00323248"/>
    <w:rsid w:val="003249E5"/>
    <w:rsid w:val="003258C6"/>
    <w:rsid w:val="00325E40"/>
    <w:rsid w:val="00326847"/>
    <w:rsid w:val="00327177"/>
    <w:rsid w:val="003301E2"/>
    <w:rsid w:val="003312EB"/>
    <w:rsid w:val="00334D7F"/>
    <w:rsid w:val="00334EB9"/>
    <w:rsid w:val="0033544F"/>
    <w:rsid w:val="003400C2"/>
    <w:rsid w:val="00341293"/>
    <w:rsid w:val="00341F34"/>
    <w:rsid w:val="003428EB"/>
    <w:rsid w:val="00342DC7"/>
    <w:rsid w:val="00343202"/>
    <w:rsid w:val="00343B5E"/>
    <w:rsid w:val="003515CF"/>
    <w:rsid w:val="00351ABE"/>
    <w:rsid w:val="0035352E"/>
    <w:rsid w:val="00354BE6"/>
    <w:rsid w:val="00354D52"/>
    <w:rsid w:val="003569B5"/>
    <w:rsid w:val="00357906"/>
    <w:rsid w:val="00357A12"/>
    <w:rsid w:val="00357FAF"/>
    <w:rsid w:val="00365D88"/>
    <w:rsid w:val="00366417"/>
    <w:rsid w:val="00366768"/>
    <w:rsid w:val="00370B82"/>
    <w:rsid w:val="00372072"/>
    <w:rsid w:val="00375082"/>
    <w:rsid w:val="00375BB6"/>
    <w:rsid w:val="003772E9"/>
    <w:rsid w:val="00377D1E"/>
    <w:rsid w:val="003815E1"/>
    <w:rsid w:val="0038692E"/>
    <w:rsid w:val="00392D81"/>
    <w:rsid w:val="003A1520"/>
    <w:rsid w:val="003A2CD2"/>
    <w:rsid w:val="003A2CD5"/>
    <w:rsid w:val="003A50FC"/>
    <w:rsid w:val="003B05AA"/>
    <w:rsid w:val="003B346F"/>
    <w:rsid w:val="003B3837"/>
    <w:rsid w:val="003B6323"/>
    <w:rsid w:val="003C15EA"/>
    <w:rsid w:val="003C1814"/>
    <w:rsid w:val="003C473C"/>
    <w:rsid w:val="003D1563"/>
    <w:rsid w:val="003D2185"/>
    <w:rsid w:val="003D3B0A"/>
    <w:rsid w:val="003D4FCD"/>
    <w:rsid w:val="003D7CE6"/>
    <w:rsid w:val="003E0119"/>
    <w:rsid w:val="003E0173"/>
    <w:rsid w:val="003E2FA0"/>
    <w:rsid w:val="003E3EF3"/>
    <w:rsid w:val="003E60D6"/>
    <w:rsid w:val="003E6C7C"/>
    <w:rsid w:val="003E7B93"/>
    <w:rsid w:val="003F4A07"/>
    <w:rsid w:val="003F4CD8"/>
    <w:rsid w:val="003F6152"/>
    <w:rsid w:val="00402389"/>
    <w:rsid w:val="00404280"/>
    <w:rsid w:val="004114FA"/>
    <w:rsid w:val="0041234B"/>
    <w:rsid w:val="00412801"/>
    <w:rsid w:val="00412D1B"/>
    <w:rsid w:val="00413CD1"/>
    <w:rsid w:val="00413D1E"/>
    <w:rsid w:val="004177B4"/>
    <w:rsid w:val="00417C73"/>
    <w:rsid w:val="00417CE8"/>
    <w:rsid w:val="00422FBC"/>
    <w:rsid w:val="00432AD5"/>
    <w:rsid w:val="00432CEE"/>
    <w:rsid w:val="00432E13"/>
    <w:rsid w:val="00433D40"/>
    <w:rsid w:val="00436D3B"/>
    <w:rsid w:val="004375C3"/>
    <w:rsid w:val="004504F1"/>
    <w:rsid w:val="00450B17"/>
    <w:rsid w:val="00450FBD"/>
    <w:rsid w:val="004511EA"/>
    <w:rsid w:val="00451B13"/>
    <w:rsid w:val="004521FF"/>
    <w:rsid w:val="00463FD0"/>
    <w:rsid w:val="004657F9"/>
    <w:rsid w:val="0046606D"/>
    <w:rsid w:val="00470D15"/>
    <w:rsid w:val="0047154C"/>
    <w:rsid w:val="00471C09"/>
    <w:rsid w:val="00472FDA"/>
    <w:rsid w:val="004734F3"/>
    <w:rsid w:val="0047356A"/>
    <w:rsid w:val="004738CE"/>
    <w:rsid w:val="00474AC9"/>
    <w:rsid w:val="004772DF"/>
    <w:rsid w:val="004779AD"/>
    <w:rsid w:val="00483821"/>
    <w:rsid w:val="004878D5"/>
    <w:rsid w:val="00491CA7"/>
    <w:rsid w:val="0049369F"/>
    <w:rsid w:val="00493F54"/>
    <w:rsid w:val="0049434F"/>
    <w:rsid w:val="00495F0D"/>
    <w:rsid w:val="00497B0B"/>
    <w:rsid w:val="004A2E45"/>
    <w:rsid w:val="004A5FFE"/>
    <w:rsid w:val="004A6939"/>
    <w:rsid w:val="004B0311"/>
    <w:rsid w:val="004B122B"/>
    <w:rsid w:val="004B2F50"/>
    <w:rsid w:val="004C0868"/>
    <w:rsid w:val="004C0D0B"/>
    <w:rsid w:val="004C2D39"/>
    <w:rsid w:val="004C4677"/>
    <w:rsid w:val="004C7185"/>
    <w:rsid w:val="004C7B28"/>
    <w:rsid w:val="004D7212"/>
    <w:rsid w:val="004E005E"/>
    <w:rsid w:val="004E01BE"/>
    <w:rsid w:val="004E1242"/>
    <w:rsid w:val="004E1DEE"/>
    <w:rsid w:val="004E3069"/>
    <w:rsid w:val="004E4113"/>
    <w:rsid w:val="004E53AC"/>
    <w:rsid w:val="004E5849"/>
    <w:rsid w:val="004E6954"/>
    <w:rsid w:val="004F0615"/>
    <w:rsid w:val="004F0F62"/>
    <w:rsid w:val="004F2104"/>
    <w:rsid w:val="004F4345"/>
    <w:rsid w:val="004F4692"/>
    <w:rsid w:val="004F4B0E"/>
    <w:rsid w:val="00512A37"/>
    <w:rsid w:val="00513B62"/>
    <w:rsid w:val="00514895"/>
    <w:rsid w:val="00514BEF"/>
    <w:rsid w:val="005151E7"/>
    <w:rsid w:val="005154EF"/>
    <w:rsid w:val="0052194E"/>
    <w:rsid w:val="005219B8"/>
    <w:rsid w:val="0052240C"/>
    <w:rsid w:val="00522DB3"/>
    <w:rsid w:val="00526525"/>
    <w:rsid w:val="00531FE6"/>
    <w:rsid w:val="00533DA6"/>
    <w:rsid w:val="005364AA"/>
    <w:rsid w:val="00536C88"/>
    <w:rsid w:val="005441C5"/>
    <w:rsid w:val="0054434E"/>
    <w:rsid w:val="00544991"/>
    <w:rsid w:val="005452A1"/>
    <w:rsid w:val="00553EB5"/>
    <w:rsid w:val="0056033C"/>
    <w:rsid w:val="00563BDD"/>
    <w:rsid w:val="005640B3"/>
    <w:rsid w:val="00564408"/>
    <w:rsid w:val="0056592C"/>
    <w:rsid w:val="005662CB"/>
    <w:rsid w:val="00566AD1"/>
    <w:rsid w:val="00571727"/>
    <w:rsid w:val="00573664"/>
    <w:rsid w:val="00573DF3"/>
    <w:rsid w:val="00575774"/>
    <w:rsid w:val="0057672E"/>
    <w:rsid w:val="00580A9F"/>
    <w:rsid w:val="00582523"/>
    <w:rsid w:val="0058275E"/>
    <w:rsid w:val="00583D3D"/>
    <w:rsid w:val="00585E1E"/>
    <w:rsid w:val="0059174C"/>
    <w:rsid w:val="00592A31"/>
    <w:rsid w:val="005943B1"/>
    <w:rsid w:val="00595416"/>
    <w:rsid w:val="00596601"/>
    <w:rsid w:val="00596F45"/>
    <w:rsid w:val="00597369"/>
    <w:rsid w:val="005A0841"/>
    <w:rsid w:val="005A247F"/>
    <w:rsid w:val="005A2E75"/>
    <w:rsid w:val="005A3406"/>
    <w:rsid w:val="005A3680"/>
    <w:rsid w:val="005A404E"/>
    <w:rsid w:val="005A5D7B"/>
    <w:rsid w:val="005A6353"/>
    <w:rsid w:val="005A6755"/>
    <w:rsid w:val="005A705C"/>
    <w:rsid w:val="005A7283"/>
    <w:rsid w:val="005A747D"/>
    <w:rsid w:val="005B35B5"/>
    <w:rsid w:val="005B51EF"/>
    <w:rsid w:val="005B5DE2"/>
    <w:rsid w:val="005B64B1"/>
    <w:rsid w:val="005C0710"/>
    <w:rsid w:val="005C11B9"/>
    <w:rsid w:val="005C4E35"/>
    <w:rsid w:val="005C5B08"/>
    <w:rsid w:val="005C773F"/>
    <w:rsid w:val="005C7B54"/>
    <w:rsid w:val="005D3FFE"/>
    <w:rsid w:val="005D58CB"/>
    <w:rsid w:val="005D645E"/>
    <w:rsid w:val="005D656E"/>
    <w:rsid w:val="005E0C99"/>
    <w:rsid w:val="005E0D11"/>
    <w:rsid w:val="005E1E86"/>
    <w:rsid w:val="005E2FFB"/>
    <w:rsid w:val="005E353D"/>
    <w:rsid w:val="005E3A34"/>
    <w:rsid w:val="005E4A52"/>
    <w:rsid w:val="005E6201"/>
    <w:rsid w:val="005E762A"/>
    <w:rsid w:val="005F098F"/>
    <w:rsid w:val="005F587D"/>
    <w:rsid w:val="005F69C8"/>
    <w:rsid w:val="005F77C7"/>
    <w:rsid w:val="00601FD5"/>
    <w:rsid w:val="006025A5"/>
    <w:rsid w:val="0060285E"/>
    <w:rsid w:val="006028A4"/>
    <w:rsid w:val="006031BB"/>
    <w:rsid w:val="00603CCE"/>
    <w:rsid w:val="00612A19"/>
    <w:rsid w:val="00612F06"/>
    <w:rsid w:val="006137FF"/>
    <w:rsid w:val="00614EEC"/>
    <w:rsid w:val="0061662E"/>
    <w:rsid w:val="006173C0"/>
    <w:rsid w:val="00623826"/>
    <w:rsid w:val="00627CF9"/>
    <w:rsid w:val="0063423A"/>
    <w:rsid w:val="0063738C"/>
    <w:rsid w:val="00643719"/>
    <w:rsid w:val="00647EEF"/>
    <w:rsid w:val="00651648"/>
    <w:rsid w:val="00651705"/>
    <w:rsid w:val="00654313"/>
    <w:rsid w:val="006600AA"/>
    <w:rsid w:val="006619F0"/>
    <w:rsid w:val="00662B2E"/>
    <w:rsid w:val="00662DFE"/>
    <w:rsid w:val="00664BAE"/>
    <w:rsid w:val="006659E9"/>
    <w:rsid w:val="00670632"/>
    <w:rsid w:val="00673471"/>
    <w:rsid w:val="006734F9"/>
    <w:rsid w:val="00673795"/>
    <w:rsid w:val="00673B64"/>
    <w:rsid w:val="006743E7"/>
    <w:rsid w:val="0067660D"/>
    <w:rsid w:val="006831B1"/>
    <w:rsid w:val="006879C3"/>
    <w:rsid w:val="00691289"/>
    <w:rsid w:val="006952EF"/>
    <w:rsid w:val="006A219E"/>
    <w:rsid w:val="006A605C"/>
    <w:rsid w:val="006A6BEF"/>
    <w:rsid w:val="006A796D"/>
    <w:rsid w:val="006B2401"/>
    <w:rsid w:val="006B730D"/>
    <w:rsid w:val="006C0C90"/>
    <w:rsid w:val="006C2B8B"/>
    <w:rsid w:val="006C4B63"/>
    <w:rsid w:val="006C6161"/>
    <w:rsid w:val="006C65D3"/>
    <w:rsid w:val="006C7515"/>
    <w:rsid w:val="006D0384"/>
    <w:rsid w:val="006E07B3"/>
    <w:rsid w:val="006E782B"/>
    <w:rsid w:val="006F1305"/>
    <w:rsid w:val="006F19E8"/>
    <w:rsid w:val="006F1B3B"/>
    <w:rsid w:val="006F51BF"/>
    <w:rsid w:val="006F5418"/>
    <w:rsid w:val="006F67B5"/>
    <w:rsid w:val="007009E1"/>
    <w:rsid w:val="00705E9C"/>
    <w:rsid w:val="00710892"/>
    <w:rsid w:val="0071498F"/>
    <w:rsid w:val="00716853"/>
    <w:rsid w:val="00716D6A"/>
    <w:rsid w:val="007200BE"/>
    <w:rsid w:val="00720CF8"/>
    <w:rsid w:val="007255B6"/>
    <w:rsid w:val="00725649"/>
    <w:rsid w:val="00726AB8"/>
    <w:rsid w:val="00730A78"/>
    <w:rsid w:val="00731E8A"/>
    <w:rsid w:val="0073362A"/>
    <w:rsid w:val="00735D11"/>
    <w:rsid w:val="007443B9"/>
    <w:rsid w:val="00750267"/>
    <w:rsid w:val="0075321D"/>
    <w:rsid w:val="00753E14"/>
    <w:rsid w:val="007543CF"/>
    <w:rsid w:val="00760C18"/>
    <w:rsid w:val="00761726"/>
    <w:rsid w:val="007678A0"/>
    <w:rsid w:val="00767DF6"/>
    <w:rsid w:val="007712D0"/>
    <w:rsid w:val="00781B28"/>
    <w:rsid w:val="00783CB9"/>
    <w:rsid w:val="0078530F"/>
    <w:rsid w:val="007863A7"/>
    <w:rsid w:val="00786C04"/>
    <w:rsid w:val="00786CC8"/>
    <w:rsid w:val="00792617"/>
    <w:rsid w:val="00792878"/>
    <w:rsid w:val="0079584B"/>
    <w:rsid w:val="00797C9A"/>
    <w:rsid w:val="007A3939"/>
    <w:rsid w:val="007B224C"/>
    <w:rsid w:val="007B44D4"/>
    <w:rsid w:val="007B666D"/>
    <w:rsid w:val="007B740F"/>
    <w:rsid w:val="007C0877"/>
    <w:rsid w:val="007C0F92"/>
    <w:rsid w:val="007C3ABA"/>
    <w:rsid w:val="007C3EB2"/>
    <w:rsid w:val="007C6058"/>
    <w:rsid w:val="007C70A3"/>
    <w:rsid w:val="007D21D0"/>
    <w:rsid w:val="007D42A5"/>
    <w:rsid w:val="007D5780"/>
    <w:rsid w:val="007E4326"/>
    <w:rsid w:val="007E6290"/>
    <w:rsid w:val="007F3D70"/>
    <w:rsid w:val="00800A62"/>
    <w:rsid w:val="008046F4"/>
    <w:rsid w:val="00807E34"/>
    <w:rsid w:val="00812C16"/>
    <w:rsid w:val="00817ED8"/>
    <w:rsid w:val="008246ED"/>
    <w:rsid w:val="00825737"/>
    <w:rsid w:val="00827EF8"/>
    <w:rsid w:val="00833BE0"/>
    <w:rsid w:val="00837633"/>
    <w:rsid w:val="00837DEC"/>
    <w:rsid w:val="00844AF2"/>
    <w:rsid w:val="00847AB5"/>
    <w:rsid w:val="00850725"/>
    <w:rsid w:val="00852F05"/>
    <w:rsid w:val="0085352A"/>
    <w:rsid w:val="00853B75"/>
    <w:rsid w:val="0085405E"/>
    <w:rsid w:val="00856E1E"/>
    <w:rsid w:val="0085724A"/>
    <w:rsid w:val="0086144F"/>
    <w:rsid w:val="008631B3"/>
    <w:rsid w:val="008707B0"/>
    <w:rsid w:val="00871C51"/>
    <w:rsid w:val="0087474A"/>
    <w:rsid w:val="008764D7"/>
    <w:rsid w:val="008802C6"/>
    <w:rsid w:val="008816FD"/>
    <w:rsid w:val="008840CE"/>
    <w:rsid w:val="00884FE5"/>
    <w:rsid w:val="00885C7C"/>
    <w:rsid w:val="008861BB"/>
    <w:rsid w:val="00887C09"/>
    <w:rsid w:val="0089146B"/>
    <w:rsid w:val="00892A18"/>
    <w:rsid w:val="00897C75"/>
    <w:rsid w:val="008A0BA3"/>
    <w:rsid w:val="008A0E25"/>
    <w:rsid w:val="008A1F11"/>
    <w:rsid w:val="008A32BF"/>
    <w:rsid w:val="008A3B88"/>
    <w:rsid w:val="008A5BA4"/>
    <w:rsid w:val="008A6ECC"/>
    <w:rsid w:val="008B299C"/>
    <w:rsid w:val="008B548A"/>
    <w:rsid w:val="008C3808"/>
    <w:rsid w:val="008C50AD"/>
    <w:rsid w:val="008D132A"/>
    <w:rsid w:val="008D2B8D"/>
    <w:rsid w:val="008D440F"/>
    <w:rsid w:val="008D4C0E"/>
    <w:rsid w:val="008D6C02"/>
    <w:rsid w:val="008D7FE1"/>
    <w:rsid w:val="008E256B"/>
    <w:rsid w:val="008E3DB8"/>
    <w:rsid w:val="008E760E"/>
    <w:rsid w:val="008F5BDF"/>
    <w:rsid w:val="00900F8F"/>
    <w:rsid w:val="009047D3"/>
    <w:rsid w:val="0090614E"/>
    <w:rsid w:val="009064A1"/>
    <w:rsid w:val="009100A5"/>
    <w:rsid w:val="0091143A"/>
    <w:rsid w:val="00911457"/>
    <w:rsid w:val="00912115"/>
    <w:rsid w:val="0092250F"/>
    <w:rsid w:val="00925E9C"/>
    <w:rsid w:val="009300A9"/>
    <w:rsid w:val="00931BC1"/>
    <w:rsid w:val="0093218B"/>
    <w:rsid w:val="00934635"/>
    <w:rsid w:val="0093659E"/>
    <w:rsid w:val="00936AA1"/>
    <w:rsid w:val="00936E61"/>
    <w:rsid w:val="00937144"/>
    <w:rsid w:val="00937BA9"/>
    <w:rsid w:val="00940577"/>
    <w:rsid w:val="00942FD0"/>
    <w:rsid w:val="00943216"/>
    <w:rsid w:val="00945AA8"/>
    <w:rsid w:val="00946009"/>
    <w:rsid w:val="0094659B"/>
    <w:rsid w:val="00951A7D"/>
    <w:rsid w:val="00955092"/>
    <w:rsid w:val="0095605E"/>
    <w:rsid w:val="00957C82"/>
    <w:rsid w:val="00961507"/>
    <w:rsid w:val="00962443"/>
    <w:rsid w:val="009624AF"/>
    <w:rsid w:val="00965D0B"/>
    <w:rsid w:val="00971EB5"/>
    <w:rsid w:val="0097203A"/>
    <w:rsid w:val="0097213E"/>
    <w:rsid w:val="009738DB"/>
    <w:rsid w:val="00974B02"/>
    <w:rsid w:val="00974D86"/>
    <w:rsid w:val="00975E78"/>
    <w:rsid w:val="0098061D"/>
    <w:rsid w:val="009812F4"/>
    <w:rsid w:val="009844B9"/>
    <w:rsid w:val="00984E99"/>
    <w:rsid w:val="00985A60"/>
    <w:rsid w:val="00990616"/>
    <w:rsid w:val="00993E18"/>
    <w:rsid w:val="00995B98"/>
    <w:rsid w:val="009A35D6"/>
    <w:rsid w:val="009A4162"/>
    <w:rsid w:val="009A49C9"/>
    <w:rsid w:val="009A75EC"/>
    <w:rsid w:val="009A762B"/>
    <w:rsid w:val="009B2800"/>
    <w:rsid w:val="009C0C16"/>
    <w:rsid w:val="009C1F3D"/>
    <w:rsid w:val="009C25ED"/>
    <w:rsid w:val="009C4316"/>
    <w:rsid w:val="009C60F2"/>
    <w:rsid w:val="009D033D"/>
    <w:rsid w:val="009D28A5"/>
    <w:rsid w:val="009D5EBE"/>
    <w:rsid w:val="009D5FFD"/>
    <w:rsid w:val="009E03AD"/>
    <w:rsid w:val="009E0FE7"/>
    <w:rsid w:val="009E106C"/>
    <w:rsid w:val="009E168A"/>
    <w:rsid w:val="009E1EB4"/>
    <w:rsid w:val="009E2648"/>
    <w:rsid w:val="009E351B"/>
    <w:rsid w:val="009E43C7"/>
    <w:rsid w:val="009E77C2"/>
    <w:rsid w:val="009F3C8C"/>
    <w:rsid w:val="00A001BF"/>
    <w:rsid w:val="00A00595"/>
    <w:rsid w:val="00A006F0"/>
    <w:rsid w:val="00A0186E"/>
    <w:rsid w:val="00A021D0"/>
    <w:rsid w:val="00A03135"/>
    <w:rsid w:val="00A03802"/>
    <w:rsid w:val="00A04A2B"/>
    <w:rsid w:val="00A0554B"/>
    <w:rsid w:val="00A0654A"/>
    <w:rsid w:val="00A06A9C"/>
    <w:rsid w:val="00A079D7"/>
    <w:rsid w:val="00A10D2B"/>
    <w:rsid w:val="00A11480"/>
    <w:rsid w:val="00A15A43"/>
    <w:rsid w:val="00A17A4B"/>
    <w:rsid w:val="00A17EC0"/>
    <w:rsid w:val="00A20512"/>
    <w:rsid w:val="00A2486C"/>
    <w:rsid w:val="00A26310"/>
    <w:rsid w:val="00A27221"/>
    <w:rsid w:val="00A27949"/>
    <w:rsid w:val="00A27D7E"/>
    <w:rsid w:val="00A335DD"/>
    <w:rsid w:val="00A33B6D"/>
    <w:rsid w:val="00A34CB7"/>
    <w:rsid w:val="00A35AFB"/>
    <w:rsid w:val="00A35F2C"/>
    <w:rsid w:val="00A3682D"/>
    <w:rsid w:val="00A36947"/>
    <w:rsid w:val="00A370ED"/>
    <w:rsid w:val="00A37FBE"/>
    <w:rsid w:val="00A40181"/>
    <w:rsid w:val="00A41DFD"/>
    <w:rsid w:val="00A4378B"/>
    <w:rsid w:val="00A449D8"/>
    <w:rsid w:val="00A466C0"/>
    <w:rsid w:val="00A50BCC"/>
    <w:rsid w:val="00A5196F"/>
    <w:rsid w:val="00A56ACE"/>
    <w:rsid w:val="00A60697"/>
    <w:rsid w:val="00A60E0A"/>
    <w:rsid w:val="00A614B4"/>
    <w:rsid w:val="00A629C6"/>
    <w:rsid w:val="00A64016"/>
    <w:rsid w:val="00A65289"/>
    <w:rsid w:val="00A66ABC"/>
    <w:rsid w:val="00A67E22"/>
    <w:rsid w:val="00A7029B"/>
    <w:rsid w:val="00A74D99"/>
    <w:rsid w:val="00A76825"/>
    <w:rsid w:val="00A77031"/>
    <w:rsid w:val="00A85671"/>
    <w:rsid w:val="00A86625"/>
    <w:rsid w:val="00A939F0"/>
    <w:rsid w:val="00A93EEA"/>
    <w:rsid w:val="00A94975"/>
    <w:rsid w:val="00A95F16"/>
    <w:rsid w:val="00A96C60"/>
    <w:rsid w:val="00AA1323"/>
    <w:rsid w:val="00AA1A2E"/>
    <w:rsid w:val="00AA562A"/>
    <w:rsid w:val="00AA6F97"/>
    <w:rsid w:val="00AA6FCE"/>
    <w:rsid w:val="00AB6267"/>
    <w:rsid w:val="00AC6895"/>
    <w:rsid w:val="00AD165A"/>
    <w:rsid w:val="00AD1732"/>
    <w:rsid w:val="00AD29CB"/>
    <w:rsid w:val="00AD2E1B"/>
    <w:rsid w:val="00AD4DB9"/>
    <w:rsid w:val="00AD75DA"/>
    <w:rsid w:val="00AE030F"/>
    <w:rsid w:val="00AE327C"/>
    <w:rsid w:val="00AE6826"/>
    <w:rsid w:val="00AE6BA3"/>
    <w:rsid w:val="00AE7A18"/>
    <w:rsid w:val="00AF1307"/>
    <w:rsid w:val="00AF25CC"/>
    <w:rsid w:val="00AF2E67"/>
    <w:rsid w:val="00AF3EE9"/>
    <w:rsid w:val="00AF6757"/>
    <w:rsid w:val="00AF6D4E"/>
    <w:rsid w:val="00B029AE"/>
    <w:rsid w:val="00B04B18"/>
    <w:rsid w:val="00B108DF"/>
    <w:rsid w:val="00B11674"/>
    <w:rsid w:val="00B22176"/>
    <w:rsid w:val="00B25AF5"/>
    <w:rsid w:val="00B25CE7"/>
    <w:rsid w:val="00B306D1"/>
    <w:rsid w:val="00B36815"/>
    <w:rsid w:val="00B4077C"/>
    <w:rsid w:val="00B44753"/>
    <w:rsid w:val="00B44CA6"/>
    <w:rsid w:val="00B50627"/>
    <w:rsid w:val="00B51165"/>
    <w:rsid w:val="00B51195"/>
    <w:rsid w:val="00B53D56"/>
    <w:rsid w:val="00B5513D"/>
    <w:rsid w:val="00B5709A"/>
    <w:rsid w:val="00B57905"/>
    <w:rsid w:val="00B654D9"/>
    <w:rsid w:val="00B65998"/>
    <w:rsid w:val="00B65D7C"/>
    <w:rsid w:val="00B7075C"/>
    <w:rsid w:val="00B7245C"/>
    <w:rsid w:val="00B7270E"/>
    <w:rsid w:val="00B738A8"/>
    <w:rsid w:val="00B752C3"/>
    <w:rsid w:val="00B75BA5"/>
    <w:rsid w:val="00B75F21"/>
    <w:rsid w:val="00B76AFF"/>
    <w:rsid w:val="00B80FB2"/>
    <w:rsid w:val="00B83988"/>
    <w:rsid w:val="00B846C2"/>
    <w:rsid w:val="00B86DD6"/>
    <w:rsid w:val="00B90C3A"/>
    <w:rsid w:val="00B91278"/>
    <w:rsid w:val="00B922FC"/>
    <w:rsid w:val="00BA0D3C"/>
    <w:rsid w:val="00BA1052"/>
    <w:rsid w:val="00BA1FF2"/>
    <w:rsid w:val="00BA236F"/>
    <w:rsid w:val="00BA24C3"/>
    <w:rsid w:val="00BA3426"/>
    <w:rsid w:val="00BA4317"/>
    <w:rsid w:val="00BA74C0"/>
    <w:rsid w:val="00BB7E6A"/>
    <w:rsid w:val="00BC15BA"/>
    <w:rsid w:val="00BC1FCF"/>
    <w:rsid w:val="00BC44EE"/>
    <w:rsid w:val="00BC5693"/>
    <w:rsid w:val="00BC73D8"/>
    <w:rsid w:val="00BD1259"/>
    <w:rsid w:val="00BD217D"/>
    <w:rsid w:val="00BD30EF"/>
    <w:rsid w:val="00BD68F4"/>
    <w:rsid w:val="00BD6F6D"/>
    <w:rsid w:val="00BD7DA3"/>
    <w:rsid w:val="00BE1134"/>
    <w:rsid w:val="00BE559F"/>
    <w:rsid w:val="00BE7EFF"/>
    <w:rsid w:val="00BF0DDA"/>
    <w:rsid w:val="00BF1376"/>
    <w:rsid w:val="00BF3160"/>
    <w:rsid w:val="00BF4F2E"/>
    <w:rsid w:val="00BF5298"/>
    <w:rsid w:val="00BF620B"/>
    <w:rsid w:val="00C06173"/>
    <w:rsid w:val="00C067AF"/>
    <w:rsid w:val="00C120F5"/>
    <w:rsid w:val="00C12E87"/>
    <w:rsid w:val="00C138D1"/>
    <w:rsid w:val="00C13D11"/>
    <w:rsid w:val="00C209B4"/>
    <w:rsid w:val="00C216B7"/>
    <w:rsid w:val="00C25FCB"/>
    <w:rsid w:val="00C26E73"/>
    <w:rsid w:val="00C3007E"/>
    <w:rsid w:val="00C318FB"/>
    <w:rsid w:val="00C33503"/>
    <w:rsid w:val="00C34F0A"/>
    <w:rsid w:val="00C36B21"/>
    <w:rsid w:val="00C4329B"/>
    <w:rsid w:val="00C44B30"/>
    <w:rsid w:val="00C45D91"/>
    <w:rsid w:val="00C463A9"/>
    <w:rsid w:val="00C52A63"/>
    <w:rsid w:val="00C533F8"/>
    <w:rsid w:val="00C5551D"/>
    <w:rsid w:val="00C55BAC"/>
    <w:rsid w:val="00C579A8"/>
    <w:rsid w:val="00C60D06"/>
    <w:rsid w:val="00C6486B"/>
    <w:rsid w:val="00C65BA5"/>
    <w:rsid w:val="00C67D5F"/>
    <w:rsid w:val="00C70B82"/>
    <w:rsid w:val="00C71A50"/>
    <w:rsid w:val="00C746A9"/>
    <w:rsid w:val="00C75F45"/>
    <w:rsid w:val="00C76031"/>
    <w:rsid w:val="00C804E7"/>
    <w:rsid w:val="00C83045"/>
    <w:rsid w:val="00C84E7F"/>
    <w:rsid w:val="00C866B5"/>
    <w:rsid w:val="00C93E1E"/>
    <w:rsid w:val="00C97EC2"/>
    <w:rsid w:val="00CA011B"/>
    <w:rsid w:val="00CA1F7C"/>
    <w:rsid w:val="00CB0541"/>
    <w:rsid w:val="00CB210A"/>
    <w:rsid w:val="00CB2E49"/>
    <w:rsid w:val="00CB377C"/>
    <w:rsid w:val="00CB5918"/>
    <w:rsid w:val="00CC0D4A"/>
    <w:rsid w:val="00CC21BA"/>
    <w:rsid w:val="00CC4538"/>
    <w:rsid w:val="00CC7A4D"/>
    <w:rsid w:val="00CD0116"/>
    <w:rsid w:val="00CD2AEB"/>
    <w:rsid w:val="00CD415F"/>
    <w:rsid w:val="00CD43A1"/>
    <w:rsid w:val="00CE06ED"/>
    <w:rsid w:val="00CE318C"/>
    <w:rsid w:val="00CE37B4"/>
    <w:rsid w:val="00CE3A22"/>
    <w:rsid w:val="00CE580C"/>
    <w:rsid w:val="00CE675A"/>
    <w:rsid w:val="00CE6C80"/>
    <w:rsid w:val="00CE793F"/>
    <w:rsid w:val="00CF141B"/>
    <w:rsid w:val="00CF14AA"/>
    <w:rsid w:val="00CF1914"/>
    <w:rsid w:val="00CF25E7"/>
    <w:rsid w:val="00CF3384"/>
    <w:rsid w:val="00CF3D75"/>
    <w:rsid w:val="00D00334"/>
    <w:rsid w:val="00D03B45"/>
    <w:rsid w:val="00D03EBA"/>
    <w:rsid w:val="00D05E5C"/>
    <w:rsid w:val="00D13078"/>
    <w:rsid w:val="00D13091"/>
    <w:rsid w:val="00D13BFF"/>
    <w:rsid w:val="00D21023"/>
    <w:rsid w:val="00D22A3B"/>
    <w:rsid w:val="00D241C0"/>
    <w:rsid w:val="00D312CC"/>
    <w:rsid w:val="00D3186E"/>
    <w:rsid w:val="00D32184"/>
    <w:rsid w:val="00D3262A"/>
    <w:rsid w:val="00D333CF"/>
    <w:rsid w:val="00D34A8A"/>
    <w:rsid w:val="00D46999"/>
    <w:rsid w:val="00D47D78"/>
    <w:rsid w:val="00D633CC"/>
    <w:rsid w:val="00D63722"/>
    <w:rsid w:val="00D64112"/>
    <w:rsid w:val="00D64906"/>
    <w:rsid w:val="00D702AA"/>
    <w:rsid w:val="00D7064A"/>
    <w:rsid w:val="00D72AE0"/>
    <w:rsid w:val="00D77FB6"/>
    <w:rsid w:val="00D81B36"/>
    <w:rsid w:val="00D82D3B"/>
    <w:rsid w:val="00D85C8C"/>
    <w:rsid w:val="00D87070"/>
    <w:rsid w:val="00D87FA5"/>
    <w:rsid w:val="00D9437F"/>
    <w:rsid w:val="00D94765"/>
    <w:rsid w:val="00D9546D"/>
    <w:rsid w:val="00D959CD"/>
    <w:rsid w:val="00DA6944"/>
    <w:rsid w:val="00DB33A6"/>
    <w:rsid w:val="00DB5B5D"/>
    <w:rsid w:val="00DC6AD1"/>
    <w:rsid w:val="00DD2A06"/>
    <w:rsid w:val="00DD44F0"/>
    <w:rsid w:val="00DE0170"/>
    <w:rsid w:val="00DE1F2F"/>
    <w:rsid w:val="00DE480C"/>
    <w:rsid w:val="00DF3690"/>
    <w:rsid w:val="00DF4CE9"/>
    <w:rsid w:val="00DF74CB"/>
    <w:rsid w:val="00E0140F"/>
    <w:rsid w:val="00E0201C"/>
    <w:rsid w:val="00E029C2"/>
    <w:rsid w:val="00E04944"/>
    <w:rsid w:val="00E04995"/>
    <w:rsid w:val="00E04B96"/>
    <w:rsid w:val="00E05ECB"/>
    <w:rsid w:val="00E0601C"/>
    <w:rsid w:val="00E06828"/>
    <w:rsid w:val="00E0769F"/>
    <w:rsid w:val="00E1032B"/>
    <w:rsid w:val="00E136B1"/>
    <w:rsid w:val="00E14716"/>
    <w:rsid w:val="00E15470"/>
    <w:rsid w:val="00E15E9D"/>
    <w:rsid w:val="00E17584"/>
    <w:rsid w:val="00E23142"/>
    <w:rsid w:val="00E238EE"/>
    <w:rsid w:val="00E25BB0"/>
    <w:rsid w:val="00E27FD2"/>
    <w:rsid w:val="00E30EEF"/>
    <w:rsid w:val="00E31CF7"/>
    <w:rsid w:val="00E32732"/>
    <w:rsid w:val="00E34ABD"/>
    <w:rsid w:val="00E360BB"/>
    <w:rsid w:val="00E404E8"/>
    <w:rsid w:val="00E43F3B"/>
    <w:rsid w:val="00E447FD"/>
    <w:rsid w:val="00E45487"/>
    <w:rsid w:val="00E461D3"/>
    <w:rsid w:val="00E518F9"/>
    <w:rsid w:val="00E52F0A"/>
    <w:rsid w:val="00E536BC"/>
    <w:rsid w:val="00E54F41"/>
    <w:rsid w:val="00E55EC0"/>
    <w:rsid w:val="00E56101"/>
    <w:rsid w:val="00E56126"/>
    <w:rsid w:val="00E57792"/>
    <w:rsid w:val="00E64C3E"/>
    <w:rsid w:val="00E654E6"/>
    <w:rsid w:val="00E7297E"/>
    <w:rsid w:val="00E72CF0"/>
    <w:rsid w:val="00E74BA7"/>
    <w:rsid w:val="00E816D4"/>
    <w:rsid w:val="00E837F0"/>
    <w:rsid w:val="00E91FD2"/>
    <w:rsid w:val="00E92BB9"/>
    <w:rsid w:val="00E95215"/>
    <w:rsid w:val="00EA089E"/>
    <w:rsid w:val="00EA1765"/>
    <w:rsid w:val="00EA29A6"/>
    <w:rsid w:val="00EA3AE4"/>
    <w:rsid w:val="00EA4276"/>
    <w:rsid w:val="00EA4ECF"/>
    <w:rsid w:val="00EA6C95"/>
    <w:rsid w:val="00EB0449"/>
    <w:rsid w:val="00EC0A39"/>
    <w:rsid w:val="00EC34D4"/>
    <w:rsid w:val="00EC697B"/>
    <w:rsid w:val="00ED0264"/>
    <w:rsid w:val="00ED7B51"/>
    <w:rsid w:val="00EE0DAC"/>
    <w:rsid w:val="00EE1226"/>
    <w:rsid w:val="00EE3756"/>
    <w:rsid w:val="00EE3995"/>
    <w:rsid w:val="00EE406F"/>
    <w:rsid w:val="00EE74F1"/>
    <w:rsid w:val="00EF36BF"/>
    <w:rsid w:val="00F00016"/>
    <w:rsid w:val="00F01D7C"/>
    <w:rsid w:val="00F03BC8"/>
    <w:rsid w:val="00F05FE0"/>
    <w:rsid w:val="00F1002B"/>
    <w:rsid w:val="00F136AB"/>
    <w:rsid w:val="00F1666A"/>
    <w:rsid w:val="00F16E15"/>
    <w:rsid w:val="00F16F6B"/>
    <w:rsid w:val="00F31DC2"/>
    <w:rsid w:val="00F33200"/>
    <w:rsid w:val="00F33498"/>
    <w:rsid w:val="00F35A28"/>
    <w:rsid w:val="00F41C8F"/>
    <w:rsid w:val="00F437CC"/>
    <w:rsid w:val="00F454FE"/>
    <w:rsid w:val="00F537FC"/>
    <w:rsid w:val="00F56829"/>
    <w:rsid w:val="00F57CAE"/>
    <w:rsid w:val="00F60F1A"/>
    <w:rsid w:val="00F62362"/>
    <w:rsid w:val="00F6723D"/>
    <w:rsid w:val="00F7022A"/>
    <w:rsid w:val="00F730C7"/>
    <w:rsid w:val="00F762B0"/>
    <w:rsid w:val="00F80BF1"/>
    <w:rsid w:val="00F8283A"/>
    <w:rsid w:val="00F8450E"/>
    <w:rsid w:val="00F84847"/>
    <w:rsid w:val="00F84883"/>
    <w:rsid w:val="00F84ED8"/>
    <w:rsid w:val="00F866BB"/>
    <w:rsid w:val="00F918B0"/>
    <w:rsid w:val="00F96064"/>
    <w:rsid w:val="00F96303"/>
    <w:rsid w:val="00F96CE7"/>
    <w:rsid w:val="00F97970"/>
    <w:rsid w:val="00FA0B1A"/>
    <w:rsid w:val="00FA0C48"/>
    <w:rsid w:val="00FA1905"/>
    <w:rsid w:val="00FA39E1"/>
    <w:rsid w:val="00FA4708"/>
    <w:rsid w:val="00FA4D8B"/>
    <w:rsid w:val="00FB1C70"/>
    <w:rsid w:val="00FB26BC"/>
    <w:rsid w:val="00FB26DA"/>
    <w:rsid w:val="00FB61CC"/>
    <w:rsid w:val="00FB797D"/>
    <w:rsid w:val="00FC418A"/>
    <w:rsid w:val="00FD1BE6"/>
    <w:rsid w:val="00FD5676"/>
    <w:rsid w:val="00FD675A"/>
    <w:rsid w:val="00FD7E17"/>
    <w:rsid w:val="00FE025C"/>
    <w:rsid w:val="00FE05C9"/>
    <w:rsid w:val="00FE07CB"/>
    <w:rsid w:val="00FE21EA"/>
    <w:rsid w:val="00FE5DE5"/>
    <w:rsid w:val="00FE72D3"/>
    <w:rsid w:val="00FE7DDD"/>
    <w:rsid w:val="00FF056F"/>
    <w:rsid w:val="00FF5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B2E0DC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Body Text" w:uiPriority="99"/>
    <w:lsdException w:name="Body Text Indent" w:uiPriority="99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Body Text Indent 2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iPriority="99" w:unhideWhenUsed="0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5679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1C0036"/>
    <w:pPr>
      <w:keepNext/>
      <w:ind w:firstLine="709"/>
      <w:jc w:val="both"/>
      <w:outlineLvl w:val="0"/>
    </w:pPr>
    <w:rPr>
      <w:b/>
      <w:sz w:val="28"/>
    </w:rPr>
  </w:style>
  <w:style w:type="paragraph" w:styleId="2">
    <w:name w:val="heading 2"/>
    <w:basedOn w:val="a"/>
    <w:next w:val="a"/>
    <w:link w:val="20"/>
    <w:qFormat/>
    <w:rsid w:val="001C0036"/>
    <w:pPr>
      <w:keepNext/>
      <w:spacing w:line="360" w:lineRule="auto"/>
      <w:ind w:firstLine="709"/>
      <w:jc w:val="both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qFormat/>
    <w:rsid w:val="001C0036"/>
    <w:pPr>
      <w:keepNext/>
      <w:ind w:firstLine="709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iPriority w:val="9"/>
    <w:qFormat/>
    <w:rsid w:val="001E5679"/>
    <w:pPr>
      <w:keepNext/>
      <w:widowControl w:val="0"/>
      <w:suppressLineNumbers/>
      <w:jc w:val="center"/>
      <w:outlineLvl w:val="3"/>
    </w:pPr>
    <w:rPr>
      <w:i/>
      <w:iCs/>
    </w:rPr>
  </w:style>
  <w:style w:type="paragraph" w:styleId="5">
    <w:name w:val="heading 5"/>
    <w:basedOn w:val="a"/>
    <w:next w:val="a"/>
    <w:link w:val="50"/>
    <w:qFormat/>
    <w:rsid w:val="006619F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6619F0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qFormat/>
    <w:rsid w:val="006619F0"/>
    <w:pPr>
      <w:keepNext/>
      <w:outlineLvl w:val="6"/>
    </w:pPr>
    <w:rPr>
      <w:sz w:val="28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33D40"/>
    <w:pPr>
      <w:keepNext/>
      <w:keepLines/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33D40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Indent 2"/>
    <w:basedOn w:val="a"/>
    <w:link w:val="22"/>
    <w:uiPriority w:val="99"/>
    <w:rsid w:val="001E5679"/>
    <w:pPr>
      <w:spacing w:line="360" w:lineRule="auto"/>
      <w:ind w:firstLine="540"/>
      <w:jc w:val="both"/>
    </w:pPr>
    <w:rPr>
      <w:sz w:val="28"/>
    </w:rPr>
  </w:style>
  <w:style w:type="paragraph" w:styleId="a3">
    <w:name w:val="header"/>
    <w:basedOn w:val="a"/>
    <w:link w:val="a4"/>
    <w:uiPriority w:val="99"/>
    <w:rsid w:val="001E5679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1E567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1E5679"/>
  </w:style>
  <w:style w:type="paragraph" w:styleId="a8">
    <w:name w:val="Body Text"/>
    <w:basedOn w:val="a"/>
    <w:link w:val="a9"/>
    <w:uiPriority w:val="99"/>
    <w:rsid w:val="001E5679"/>
    <w:pPr>
      <w:spacing w:after="120"/>
    </w:pPr>
  </w:style>
  <w:style w:type="paragraph" w:styleId="aa">
    <w:name w:val="Body Text Indent"/>
    <w:basedOn w:val="a"/>
    <w:link w:val="ab"/>
    <w:uiPriority w:val="99"/>
    <w:rsid w:val="001E5679"/>
    <w:pPr>
      <w:widowControl w:val="0"/>
      <w:suppressLineNumbers/>
      <w:tabs>
        <w:tab w:val="num" w:pos="-360"/>
      </w:tabs>
      <w:spacing w:line="360" w:lineRule="auto"/>
      <w:ind w:firstLine="851"/>
      <w:jc w:val="both"/>
    </w:pPr>
    <w:rPr>
      <w:sz w:val="28"/>
      <w:szCs w:val="28"/>
    </w:rPr>
  </w:style>
  <w:style w:type="paragraph" w:customStyle="1" w:styleId="xl33">
    <w:name w:val="xl33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4">
    <w:name w:val="xl24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5">
    <w:name w:val="xl25"/>
    <w:basedOn w:val="a"/>
    <w:rsid w:val="001E5679"/>
    <w:pPr>
      <w:spacing w:before="100" w:beforeAutospacing="1" w:after="100" w:afterAutospacing="1"/>
    </w:pPr>
  </w:style>
  <w:style w:type="paragraph" w:customStyle="1" w:styleId="xl26">
    <w:name w:val="xl26"/>
    <w:basedOn w:val="a"/>
    <w:rsid w:val="001E567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7">
    <w:name w:val="xl27"/>
    <w:basedOn w:val="a"/>
    <w:rsid w:val="001E567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8">
    <w:name w:val="xl28"/>
    <w:basedOn w:val="a"/>
    <w:rsid w:val="001E5679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right"/>
      <w:textAlignment w:val="center"/>
    </w:pPr>
  </w:style>
  <w:style w:type="paragraph" w:customStyle="1" w:styleId="xl29">
    <w:name w:val="xl29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0">
    <w:name w:val="xl30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1">
    <w:name w:val="xl31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2">
    <w:name w:val="xl32"/>
    <w:basedOn w:val="a"/>
    <w:rsid w:val="001E567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4">
    <w:name w:val="xl34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5">
    <w:name w:val="xl35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6">
    <w:name w:val="xl36"/>
    <w:basedOn w:val="a"/>
    <w:rsid w:val="001E5679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">
    <w:name w:val="xl37"/>
    <w:basedOn w:val="a"/>
    <w:rsid w:val="001E5679"/>
    <w:pPr>
      <w:spacing w:before="100" w:beforeAutospacing="1" w:after="100" w:afterAutospacing="1"/>
      <w:jc w:val="center"/>
      <w:textAlignment w:val="center"/>
    </w:pPr>
  </w:style>
  <w:style w:type="paragraph" w:customStyle="1" w:styleId="xl38">
    <w:name w:val="xl38"/>
    <w:basedOn w:val="a"/>
    <w:rsid w:val="001E5679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9">
    <w:name w:val="xl39"/>
    <w:basedOn w:val="a"/>
    <w:rsid w:val="001E567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40">
    <w:name w:val="xl40"/>
    <w:basedOn w:val="a"/>
    <w:rsid w:val="001E5679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41">
    <w:name w:val="xl41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2">
    <w:name w:val="xl42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3">
    <w:name w:val="xl43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4">
    <w:name w:val="xl44"/>
    <w:basedOn w:val="a"/>
    <w:rsid w:val="001E5679"/>
    <w:pPr>
      <w:pBdr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5">
    <w:name w:val="xl45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6">
    <w:name w:val="xl46"/>
    <w:basedOn w:val="a"/>
    <w:rsid w:val="001E5679"/>
    <w:pP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7">
    <w:name w:val="xl47"/>
    <w:basedOn w:val="a"/>
    <w:rsid w:val="001E5679"/>
    <w:pPr>
      <w:pBdr>
        <w:top w:val="single" w:sz="4" w:space="0" w:color="auto"/>
      </w:pBd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8">
    <w:name w:val="xl48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49">
    <w:name w:val="xl49"/>
    <w:basedOn w:val="a"/>
    <w:rsid w:val="001E5679"/>
    <w:pPr>
      <w:pBdr>
        <w:left w:val="single" w:sz="4" w:space="0" w:color="auto"/>
      </w:pBdr>
      <w:spacing w:before="100" w:beforeAutospacing="1" w:after="100" w:afterAutospacing="1"/>
    </w:pPr>
  </w:style>
  <w:style w:type="paragraph" w:customStyle="1" w:styleId="xl50">
    <w:name w:val="xl50"/>
    <w:basedOn w:val="a"/>
    <w:rsid w:val="001E5679"/>
    <w:pPr>
      <w:spacing w:before="100" w:beforeAutospacing="1" w:after="100" w:afterAutospacing="1"/>
    </w:pPr>
  </w:style>
  <w:style w:type="paragraph" w:customStyle="1" w:styleId="xl51">
    <w:name w:val="xl51"/>
    <w:basedOn w:val="a"/>
    <w:rsid w:val="001E5679"/>
    <w:pPr>
      <w:pBdr>
        <w:right w:val="single" w:sz="4" w:space="0" w:color="auto"/>
      </w:pBdr>
      <w:spacing w:before="100" w:beforeAutospacing="1" w:after="100" w:afterAutospacing="1"/>
    </w:pPr>
  </w:style>
  <w:style w:type="paragraph" w:styleId="ac">
    <w:name w:val="caption"/>
    <w:basedOn w:val="a"/>
    <w:next w:val="a"/>
    <w:qFormat/>
    <w:rsid w:val="001E5679"/>
    <w:rPr>
      <w:sz w:val="28"/>
    </w:rPr>
  </w:style>
  <w:style w:type="character" w:styleId="ad">
    <w:name w:val="annotation reference"/>
    <w:semiHidden/>
    <w:rsid w:val="001E5679"/>
    <w:rPr>
      <w:sz w:val="16"/>
      <w:szCs w:val="16"/>
    </w:rPr>
  </w:style>
  <w:style w:type="paragraph" w:styleId="ae">
    <w:name w:val="annotation text"/>
    <w:basedOn w:val="a"/>
    <w:semiHidden/>
    <w:rsid w:val="001E5679"/>
    <w:rPr>
      <w:sz w:val="20"/>
      <w:szCs w:val="20"/>
    </w:rPr>
  </w:style>
  <w:style w:type="paragraph" w:styleId="af">
    <w:name w:val="annotation subject"/>
    <w:basedOn w:val="ae"/>
    <w:next w:val="ae"/>
    <w:semiHidden/>
    <w:rsid w:val="001E5679"/>
    <w:rPr>
      <w:b/>
      <w:bCs/>
    </w:rPr>
  </w:style>
  <w:style w:type="paragraph" w:styleId="af0">
    <w:name w:val="Balloon Text"/>
    <w:basedOn w:val="a"/>
    <w:link w:val="af1"/>
    <w:uiPriority w:val="99"/>
    <w:semiHidden/>
    <w:rsid w:val="001E5679"/>
    <w:rPr>
      <w:rFonts w:ascii="Tahoma" w:hAnsi="Tahoma" w:cs="Tahoma"/>
      <w:sz w:val="16"/>
      <w:szCs w:val="16"/>
    </w:rPr>
  </w:style>
  <w:style w:type="paragraph" w:styleId="31">
    <w:name w:val="Body Text Indent 3"/>
    <w:basedOn w:val="a"/>
    <w:link w:val="32"/>
    <w:rsid w:val="001E5679"/>
    <w:pPr>
      <w:spacing w:line="360" w:lineRule="auto"/>
      <w:ind w:firstLine="900"/>
    </w:pPr>
    <w:rPr>
      <w:sz w:val="28"/>
      <w:szCs w:val="28"/>
    </w:rPr>
  </w:style>
  <w:style w:type="paragraph" w:customStyle="1" w:styleId="font5">
    <w:name w:val="font5"/>
    <w:basedOn w:val="a"/>
    <w:rsid w:val="001E5679"/>
    <w:pPr>
      <w:spacing w:before="100" w:beforeAutospacing="1" w:after="100" w:afterAutospacing="1"/>
    </w:pPr>
  </w:style>
  <w:style w:type="paragraph" w:customStyle="1" w:styleId="font6">
    <w:name w:val="font6"/>
    <w:basedOn w:val="a"/>
    <w:rsid w:val="001E5679"/>
    <w:pPr>
      <w:spacing w:before="100" w:beforeAutospacing="1" w:after="100" w:afterAutospacing="1"/>
    </w:pPr>
    <w:rPr>
      <w:color w:val="FF0000"/>
    </w:rPr>
  </w:style>
  <w:style w:type="paragraph" w:customStyle="1" w:styleId="font7">
    <w:name w:val="font7"/>
    <w:basedOn w:val="a"/>
    <w:rsid w:val="001E5679"/>
    <w:pPr>
      <w:spacing w:before="100" w:beforeAutospacing="1" w:after="100" w:afterAutospacing="1"/>
    </w:pPr>
    <w:rPr>
      <w:color w:val="FF0000"/>
      <w:sz w:val="14"/>
      <w:szCs w:val="14"/>
    </w:rPr>
  </w:style>
  <w:style w:type="paragraph" w:styleId="23">
    <w:name w:val="Body Text 2"/>
    <w:basedOn w:val="a"/>
    <w:rsid w:val="001E5679"/>
    <w:rPr>
      <w:sz w:val="28"/>
    </w:rPr>
  </w:style>
  <w:style w:type="paragraph" w:styleId="33">
    <w:name w:val="Body Text 3"/>
    <w:basedOn w:val="a"/>
    <w:rsid w:val="001E5679"/>
    <w:pPr>
      <w:widowControl w:val="0"/>
      <w:suppressLineNumbers/>
      <w:spacing w:line="360" w:lineRule="auto"/>
      <w:jc w:val="both"/>
    </w:pPr>
    <w:rPr>
      <w:sz w:val="28"/>
      <w:szCs w:val="28"/>
    </w:rPr>
  </w:style>
  <w:style w:type="paragraph" w:customStyle="1" w:styleId="font8">
    <w:name w:val="font8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customStyle="1" w:styleId="font9">
    <w:name w:val="font9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styleId="af2">
    <w:name w:val="Block Text"/>
    <w:basedOn w:val="a"/>
    <w:rsid w:val="006619F0"/>
    <w:pPr>
      <w:ind w:left="317" w:right="34" w:hanging="317"/>
      <w:jc w:val="both"/>
    </w:pPr>
    <w:rPr>
      <w:color w:val="000000"/>
    </w:rPr>
  </w:style>
  <w:style w:type="paragraph" w:customStyle="1" w:styleId="11">
    <w:name w:val="Стиль1"/>
    <w:basedOn w:val="a"/>
    <w:rsid w:val="00E06828"/>
    <w:pPr>
      <w:ind w:left="142" w:right="140"/>
      <w:jc w:val="center"/>
      <w:outlineLvl w:val="0"/>
    </w:pPr>
    <w:rPr>
      <w:b/>
      <w:i/>
      <w:color w:val="000000"/>
      <w:sz w:val="28"/>
    </w:rPr>
  </w:style>
  <w:style w:type="paragraph" w:customStyle="1" w:styleId="12">
    <w:name w:val="Название1"/>
    <w:basedOn w:val="a"/>
    <w:link w:val="af3"/>
    <w:qFormat/>
    <w:rsid w:val="00E06828"/>
    <w:pPr>
      <w:spacing w:line="480" w:lineRule="auto"/>
      <w:ind w:left="-181" w:right="-261" w:firstLine="357"/>
      <w:jc w:val="center"/>
    </w:pPr>
    <w:rPr>
      <w:b/>
      <w:sz w:val="28"/>
    </w:rPr>
  </w:style>
  <w:style w:type="table" w:styleId="af4">
    <w:name w:val="Table Grid"/>
    <w:basedOn w:val="a1"/>
    <w:uiPriority w:val="59"/>
    <w:rsid w:val="00E068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link w:val="4"/>
    <w:uiPriority w:val="9"/>
    <w:rsid w:val="005B5DE2"/>
    <w:rPr>
      <w:i/>
      <w:iCs/>
      <w:sz w:val="24"/>
      <w:szCs w:val="24"/>
    </w:rPr>
  </w:style>
  <w:style w:type="character" w:customStyle="1" w:styleId="50">
    <w:name w:val="Заголовок 5 Знак"/>
    <w:link w:val="5"/>
    <w:rsid w:val="005B5DE2"/>
    <w:rPr>
      <w:b/>
      <w:bCs/>
      <w:i/>
      <w:iCs/>
      <w:sz w:val="26"/>
      <w:szCs w:val="26"/>
    </w:rPr>
  </w:style>
  <w:style w:type="character" w:customStyle="1" w:styleId="ab">
    <w:name w:val="Основной текст с отступом Знак"/>
    <w:link w:val="aa"/>
    <w:uiPriority w:val="99"/>
    <w:rsid w:val="000625E7"/>
    <w:rPr>
      <w:sz w:val="28"/>
      <w:szCs w:val="28"/>
    </w:rPr>
  </w:style>
  <w:style w:type="character" w:customStyle="1" w:styleId="10">
    <w:name w:val="Заголовок 1 Знак"/>
    <w:link w:val="1"/>
    <w:rsid w:val="001C0036"/>
    <w:rPr>
      <w:b/>
      <w:sz w:val="28"/>
      <w:szCs w:val="24"/>
    </w:rPr>
  </w:style>
  <w:style w:type="character" w:customStyle="1" w:styleId="20">
    <w:name w:val="Заголовок 2 Знак"/>
    <w:link w:val="2"/>
    <w:rsid w:val="001C0036"/>
    <w:rPr>
      <w:b/>
      <w:sz w:val="28"/>
      <w:szCs w:val="24"/>
    </w:rPr>
  </w:style>
  <w:style w:type="character" w:customStyle="1" w:styleId="a9">
    <w:name w:val="Основной текст Знак"/>
    <w:link w:val="a8"/>
    <w:uiPriority w:val="99"/>
    <w:rsid w:val="00E536BC"/>
    <w:rPr>
      <w:sz w:val="24"/>
      <w:szCs w:val="24"/>
    </w:rPr>
  </w:style>
  <w:style w:type="paragraph" w:customStyle="1" w:styleId="Normal1">
    <w:name w:val="Normal1"/>
    <w:rsid w:val="00EB0449"/>
    <w:pPr>
      <w:widowControl w:val="0"/>
      <w:spacing w:line="280" w:lineRule="auto"/>
      <w:ind w:firstLine="560"/>
    </w:pPr>
    <w:rPr>
      <w:snapToGrid w:val="0"/>
    </w:rPr>
  </w:style>
  <w:style w:type="paragraph" w:styleId="af5">
    <w:name w:val="Normal Indent"/>
    <w:basedOn w:val="a"/>
    <w:rsid w:val="0079584B"/>
    <w:pPr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</w:pPr>
    <w:rPr>
      <w:szCs w:val="20"/>
    </w:rPr>
  </w:style>
  <w:style w:type="paragraph" w:styleId="41">
    <w:name w:val="List Bullet 4"/>
    <w:basedOn w:val="a"/>
    <w:rsid w:val="0079584B"/>
    <w:pPr>
      <w:overflowPunct w:val="0"/>
      <w:autoSpaceDE w:val="0"/>
      <w:autoSpaceDN w:val="0"/>
      <w:adjustRightInd w:val="0"/>
      <w:spacing w:line="360" w:lineRule="auto"/>
      <w:ind w:left="1135" w:hanging="284"/>
      <w:textAlignment w:val="baseline"/>
    </w:pPr>
    <w:rPr>
      <w:szCs w:val="20"/>
    </w:rPr>
  </w:style>
  <w:style w:type="character" w:customStyle="1" w:styleId="a4">
    <w:name w:val="Верхний колонтитул Знак"/>
    <w:link w:val="a3"/>
    <w:uiPriority w:val="99"/>
    <w:rsid w:val="00A34CB7"/>
    <w:rPr>
      <w:sz w:val="24"/>
      <w:szCs w:val="24"/>
    </w:rPr>
  </w:style>
  <w:style w:type="paragraph" w:customStyle="1" w:styleId="-2">
    <w:name w:val="-Текст2"/>
    <w:basedOn w:val="a"/>
    <w:rsid w:val="00A34CB7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00">
    <w:name w:val="Квадрат10"/>
    <w:basedOn w:val="a"/>
    <w:rsid w:val="00A34CB7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7">
    <w:name w:val="-Влево7"/>
    <w:basedOn w:val="a"/>
    <w:rsid w:val="00A34CB7"/>
    <w:pPr>
      <w:widowControl w:val="0"/>
      <w:ind w:left="1202"/>
    </w:pPr>
    <w:rPr>
      <w:rFonts w:ascii="a_Timer" w:hAnsi="a_Timer"/>
      <w:snapToGrid w:val="0"/>
      <w:szCs w:val="20"/>
      <w:lang w:val="en-US"/>
    </w:rPr>
  </w:style>
  <w:style w:type="paragraph" w:customStyle="1" w:styleId="-20">
    <w:name w:val="-Выступ2"/>
    <w:basedOn w:val="a"/>
    <w:rsid w:val="00A34CB7"/>
    <w:pPr>
      <w:widowControl w:val="0"/>
      <w:ind w:left="1202" w:hanging="238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3">
    <w:name w:val="Квадрат1"/>
    <w:basedOn w:val="a"/>
    <w:rsid w:val="009064A1"/>
    <w:pPr>
      <w:widowControl w:val="0"/>
      <w:ind w:left="839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10">
    <w:name w:val="-Квадрат10"/>
    <w:basedOn w:val="a"/>
    <w:rsid w:val="009064A1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4">
    <w:name w:val="Заголов1"/>
    <w:basedOn w:val="a"/>
    <w:rsid w:val="009064A1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String">
    <w:name w:val="String"/>
    <w:basedOn w:val="a"/>
    <w:rsid w:val="009064A1"/>
    <w:pPr>
      <w:widowControl w:val="0"/>
    </w:pPr>
    <w:rPr>
      <w:rFonts w:ascii="a_Timer" w:hAnsi="a_Timer"/>
      <w:snapToGrid w:val="0"/>
      <w:szCs w:val="20"/>
      <w:lang w:val="en-US"/>
    </w:rPr>
  </w:style>
  <w:style w:type="paragraph" w:customStyle="1" w:styleId="34">
    <w:name w:val="Стиль3"/>
    <w:basedOn w:val="a"/>
    <w:rsid w:val="00B25AF5"/>
    <w:rPr>
      <w:szCs w:val="20"/>
    </w:rPr>
  </w:style>
  <w:style w:type="paragraph" w:customStyle="1" w:styleId="15">
    <w:name w:val="ТУ заг.1"/>
    <w:basedOn w:val="a"/>
    <w:rsid w:val="004504F1"/>
    <w:pPr>
      <w:keepNext/>
      <w:spacing w:before="60" w:after="60"/>
      <w:ind w:left="1134"/>
      <w:jc w:val="center"/>
      <w:outlineLvl w:val="0"/>
    </w:pPr>
    <w:rPr>
      <w:rFonts w:ascii="Courier New" w:hAnsi="Courier New"/>
      <w:b/>
      <w:caps/>
      <w:kern w:val="28"/>
      <w:szCs w:val="20"/>
    </w:rPr>
  </w:style>
  <w:style w:type="paragraph" w:customStyle="1" w:styleId="0">
    <w:name w:val="ТУ текст 0"/>
    <w:basedOn w:val="21"/>
    <w:rsid w:val="004504F1"/>
    <w:pPr>
      <w:spacing w:after="120" w:line="480" w:lineRule="auto"/>
      <w:ind w:left="283" w:firstLine="0"/>
      <w:jc w:val="left"/>
    </w:pPr>
    <w:rPr>
      <w:rFonts w:ascii="Courier New" w:hAnsi="Courier New"/>
      <w:sz w:val="22"/>
    </w:rPr>
  </w:style>
  <w:style w:type="paragraph" w:customStyle="1" w:styleId="24">
    <w:name w:val="ТУ заг.2"/>
    <w:basedOn w:val="a"/>
    <w:rsid w:val="004504F1"/>
    <w:pPr>
      <w:keepNext/>
      <w:widowControl w:val="0"/>
      <w:spacing w:before="60" w:after="60"/>
      <w:ind w:left="2552" w:right="284" w:hanging="567"/>
      <w:outlineLvl w:val="1"/>
    </w:pPr>
    <w:rPr>
      <w:rFonts w:ascii="Courier New" w:hAnsi="Courier New"/>
      <w:b/>
      <w:szCs w:val="20"/>
    </w:rPr>
  </w:style>
  <w:style w:type="paragraph" w:styleId="16">
    <w:name w:val="toc 1"/>
    <w:basedOn w:val="a"/>
    <w:next w:val="a"/>
    <w:autoRedefine/>
    <w:uiPriority w:val="39"/>
    <w:rsid w:val="004504F1"/>
    <w:pPr>
      <w:spacing w:before="120" w:after="120"/>
    </w:pPr>
    <w:rPr>
      <w:b/>
      <w:bCs/>
      <w:caps/>
      <w:sz w:val="22"/>
    </w:rPr>
  </w:style>
  <w:style w:type="paragraph" w:customStyle="1" w:styleId="35">
    <w:name w:val="ТУ заг.3"/>
    <w:basedOn w:val="24"/>
    <w:next w:val="0"/>
    <w:autoRedefine/>
    <w:rsid w:val="00975E78"/>
    <w:pPr>
      <w:spacing w:before="240" w:after="240" w:line="360" w:lineRule="auto"/>
      <w:ind w:left="0" w:firstLine="851"/>
    </w:pPr>
    <w:rPr>
      <w:rFonts w:ascii="Times New Roman" w:hAnsi="Times New Roman"/>
      <w:b w:val="0"/>
      <w:bCs/>
      <w:sz w:val="28"/>
      <w:szCs w:val="28"/>
    </w:rPr>
  </w:style>
  <w:style w:type="paragraph" w:customStyle="1" w:styleId="36">
    <w:name w:val="Заголов3"/>
    <w:basedOn w:val="a"/>
    <w:rsid w:val="00EA089E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-5">
    <w:name w:val="-Текст5"/>
    <w:basedOn w:val="a"/>
    <w:rsid w:val="00EA089E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character" w:customStyle="1" w:styleId="a6">
    <w:name w:val="Нижний колонтитул Знак"/>
    <w:link w:val="a5"/>
    <w:uiPriority w:val="99"/>
    <w:rsid w:val="00D77FB6"/>
    <w:rPr>
      <w:sz w:val="24"/>
      <w:szCs w:val="24"/>
    </w:rPr>
  </w:style>
  <w:style w:type="paragraph" w:styleId="af6">
    <w:name w:val="List Paragraph"/>
    <w:basedOn w:val="a"/>
    <w:uiPriority w:val="34"/>
    <w:qFormat/>
    <w:rsid w:val="005A7283"/>
    <w:pPr>
      <w:ind w:left="720"/>
      <w:contextualSpacing/>
    </w:pPr>
  </w:style>
  <w:style w:type="character" w:customStyle="1" w:styleId="af3">
    <w:name w:val="Название Знак"/>
    <w:link w:val="12"/>
    <w:rsid w:val="00E404E8"/>
    <w:rPr>
      <w:b/>
      <w:sz w:val="28"/>
      <w:szCs w:val="24"/>
    </w:rPr>
  </w:style>
  <w:style w:type="paragraph" w:customStyle="1" w:styleId="af7">
    <w:name w:val="Стиль"/>
    <w:rsid w:val="00E404E8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ISOCPEUR11K">
    <w:name w:val="ISOCPEUR 11 K"/>
    <w:basedOn w:val="af8"/>
    <w:link w:val="ISOCPEUR11K0"/>
    <w:qFormat/>
    <w:rsid w:val="00392D81"/>
    <w:rPr>
      <w:rFonts w:ascii="ISOCPEUR" w:hAnsi="ISOCPEUR"/>
      <w:i/>
      <w:sz w:val="22"/>
      <w:szCs w:val="22"/>
    </w:rPr>
  </w:style>
  <w:style w:type="character" w:customStyle="1" w:styleId="ISOCPEUR11K0">
    <w:name w:val="ISOCPEUR 11 K Знак"/>
    <w:link w:val="ISOCPEUR11K"/>
    <w:rsid w:val="00392D81"/>
    <w:rPr>
      <w:rFonts w:ascii="ISOCPEUR" w:hAnsi="ISOCPEUR"/>
      <w:i/>
      <w:sz w:val="22"/>
      <w:szCs w:val="22"/>
    </w:rPr>
  </w:style>
  <w:style w:type="paragraph" w:styleId="af8">
    <w:name w:val="No Spacing"/>
    <w:uiPriority w:val="1"/>
    <w:qFormat/>
    <w:rsid w:val="00392D81"/>
    <w:rPr>
      <w:sz w:val="24"/>
      <w:szCs w:val="24"/>
    </w:rPr>
  </w:style>
  <w:style w:type="paragraph" w:styleId="af9">
    <w:name w:val="TOC Heading"/>
    <w:basedOn w:val="1"/>
    <w:next w:val="a"/>
    <w:uiPriority w:val="39"/>
    <w:unhideWhenUsed/>
    <w:qFormat/>
    <w:rsid w:val="00A11480"/>
    <w:pPr>
      <w:keepLines/>
      <w:spacing w:before="240" w:line="259" w:lineRule="auto"/>
      <w:ind w:firstLine="0"/>
      <w:jc w:val="left"/>
      <w:outlineLvl w:val="9"/>
    </w:pPr>
    <w:rPr>
      <w:rFonts w:ascii="Calibri Light" w:hAnsi="Calibri Light"/>
      <w:b w:val="0"/>
      <w:color w:val="2F5496"/>
      <w:sz w:val="32"/>
      <w:szCs w:val="32"/>
    </w:rPr>
  </w:style>
  <w:style w:type="paragraph" w:styleId="25">
    <w:name w:val="toc 2"/>
    <w:basedOn w:val="a"/>
    <w:next w:val="a"/>
    <w:autoRedefine/>
    <w:uiPriority w:val="39"/>
    <w:rsid w:val="00A11480"/>
    <w:pPr>
      <w:ind w:left="240"/>
    </w:pPr>
  </w:style>
  <w:style w:type="paragraph" w:styleId="37">
    <w:name w:val="toc 3"/>
    <w:basedOn w:val="a"/>
    <w:next w:val="a"/>
    <w:autoRedefine/>
    <w:uiPriority w:val="39"/>
    <w:rsid w:val="00A11480"/>
    <w:pPr>
      <w:ind w:left="480"/>
    </w:pPr>
  </w:style>
  <w:style w:type="character" w:styleId="afa">
    <w:name w:val="Hyperlink"/>
    <w:uiPriority w:val="99"/>
    <w:unhideWhenUsed/>
    <w:rsid w:val="00A11480"/>
    <w:rPr>
      <w:color w:val="0563C1"/>
      <w:u w:val="single"/>
    </w:rPr>
  </w:style>
  <w:style w:type="paragraph" w:customStyle="1" w:styleId="Default">
    <w:name w:val="Default"/>
    <w:rsid w:val="00934635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paragraph" w:styleId="afb">
    <w:name w:val="Document Map"/>
    <w:basedOn w:val="a"/>
    <w:link w:val="afc"/>
    <w:rsid w:val="00C67D5F"/>
    <w:rPr>
      <w:rFonts w:ascii="Tahoma" w:hAnsi="Tahoma"/>
      <w:sz w:val="16"/>
      <w:szCs w:val="16"/>
    </w:rPr>
  </w:style>
  <w:style w:type="character" w:customStyle="1" w:styleId="afc">
    <w:name w:val="Схема документа Знак"/>
    <w:link w:val="afb"/>
    <w:rsid w:val="00C67D5F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uiPriority w:val="9"/>
    <w:semiHidden/>
    <w:rsid w:val="00433D40"/>
    <w:rPr>
      <w:rFonts w:ascii="Cambria" w:eastAsia="Times New Roman" w:hAnsi="Cambria" w:cs="Times New Roman"/>
      <w:color w:val="404040"/>
    </w:rPr>
  </w:style>
  <w:style w:type="character" w:customStyle="1" w:styleId="90">
    <w:name w:val="Заголовок 9 Знак"/>
    <w:basedOn w:val="a0"/>
    <w:link w:val="9"/>
    <w:uiPriority w:val="9"/>
    <w:semiHidden/>
    <w:rsid w:val="00433D40"/>
    <w:rPr>
      <w:rFonts w:ascii="Cambria" w:eastAsia="Times New Roman" w:hAnsi="Cambria" w:cs="Times New Roman"/>
      <w:i/>
      <w:iCs/>
      <w:color w:val="404040"/>
    </w:rPr>
  </w:style>
  <w:style w:type="character" w:customStyle="1" w:styleId="30">
    <w:name w:val="Заголовок 3 Знак"/>
    <w:basedOn w:val="a0"/>
    <w:link w:val="3"/>
    <w:rsid w:val="00433D40"/>
    <w:rPr>
      <w:b/>
      <w:sz w:val="28"/>
      <w:szCs w:val="24"/>
    </w:rPr>
  </w:style>
  <w:style w:type="character" w:customStyle="1" w:styleId="60">
    <w:name w:val="Заголовок 6 Знак"/>
    <w:basedOn w:val="a0"/>
    <w:link w:val="6"/>
    <w:uiPriority w:val="9"/>
    <w:rsid w:val="00433D40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433D40"/>
    <w:rPr>
      <w:sz w:val="28"/>
      <w:szCs w:val="24"/>
    </w:rPr>
  </w:style>
  <w:style w:type="paragraph" w:styleId="afd">
    <w:name w:val="Subtitle"/>
    <w:basedOn w:val="a"/>
    <w:link w:val="afe"/>
    <w:qFormat/>
    <w:rsid w:val="00433D40"/>
    <w:rPr>
      <w:sz w:val="28"/>
      <w:szCs w:val="20"/>
    </w:rPr>
  </w:style>
  <w:style w:type="character" w:customStyle="1" w:styleId="afe">
    <w:name w:val="Подзаголовок Знак"/>
    <w:basedOn w:val="a0"/>
    <w:link w:val="afd"/>
    <w:rsid w:val="00433D40"/>
    <w:rPr>
      <w:sz w:val="28"/>
    </w:rPr>
  </w:style>
  <w:style w:type="character" w:customStyle="1" w:styleId="32">
    <w:name w:val="Основной текст с отступом 3 Знак"/>
    <w:basedOn w:val="a0"/>
    <w:link w:val="31"/>
    <w:rsid w:val="00433D40"/>
    <w:rPr>
      <w:sz w:val="28"/>
      <w:szCs w:val="28"/>
    </w:rPr>
  </w:style>
  <w:style w:type="character" w:customStyle="1" w:styleId="af1">
    <w:name w:val="Текст выноски Знак"/>
    <w:basedOn w:val="a0"/>
    <w:link w:val="af0"/>
    <w:uiPriority w:val="99"/>
    <w:semiHidden/>
    <w:rsid w:val="00433D40"/>
    <w:rPr>
      <w:rFonts w:ascii="Tahoma" w:hAnsi="Tahoma" w:cs="Tahoma"/>
      <w:sz w:val="16"/>
      <w:szCs w:val="16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33D40"/>
    <w:rPr>
      <w:sz w:val="28"/>
      <w:szCs w:val="24"/>
    </w:rPr>
  </w:style>
  <w:style w:type="paragraph" w:styleId="aff">
    <w:name w:val="Normal (Web)"/>
    <w:basedOn w:val="a"/>
    <w:rsid w:val="00433D40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aff0">
    <w:name w:val="FollowedHyperlink"/>
    <w:basedOn w:val="a0"/>
    <w:uiPriority w:val="99"/>
    <w:semiHidden/>
    <w:unhideWhenUsed/>
    <w:rsid w:val="0058275E"/>
    <w:rPr>
      <w:color w:val="800080"/>
      <w:u w:val="single"/>
    </w:rPr>
  </w:style>
  <w:style w:type="paragraph" w:customStyle="1" w:styleId="msonormal0">
    <w:name w:val="msonormal"/>
    <w:basedOn w:val="a"/>
    <w:rsid w:val="0058275E"/>
    <w:pPr>
      <w:spacing w:before="100" w:beforeAutospacing="1" w:after="100" w:afterAutospacing="1"/>
    </w:pPr>
  </w:style>
  <w:style w:type="paragraph" w:customStyle="1" w:styleId="xl65">
    <w:name w:val="xl65"/>
    <w:basedOn w:val="a"/>
    <w:rsid w:val="0058275E"/>
    <w:pPr>
      <w:spacing w:before="100" w:beforeAutospacing="1" w:after="100" w:afterAutospacing="1"/>
    </w:pPr>
  </w:style>
  <w:style w:type="paragraph" w:customStyle="1" w:styleId="xl66">
    <w:name w:val="xl66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</w:rPr>
  </w:style>
  <w:style w:type="paragraph" w:customStyle="1" w:styleId="xl67">
    <w:name w:val="xl67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i/>
      <w:iCs/>
      <w:color w:val="000000"/>
    </w:rPr>
  </w:style>
  <w:style w:type="paragraph" w:customStyle="1" w:styleId="xl68">
    <w:name w:val="xl68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69">
    <w:name w:val="xl6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0">
    <w:name w:val="xl70"/>
    <w:basedOn w:val="a"/>
    <w:rsid w:val="0058275E"/>
    <w:pPr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2">
    <w:name w:val="xl72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3">
    <w:name w:val="xl73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4">
    <w:name w:val="xl74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5">
    <w:name w:val="xl75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6">
    <w:name w:val="xl76"/>
    <w:basedOn w:val="a"/>
    <w:rsid w:val="0058275E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7">
    <w:name w:val="xl77"/>
    <w:basedOn w:val="a"/>
    <w:rsid w:val="0058275E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8">
    <w:name w:val="xl78"/>
    <w:basedOn w:val="a"/>
    <w:rsid w:val="0058275E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9">
    <w:name w:val="xl7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81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2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9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5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3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6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8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8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2.vsdx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162E16-C8D4-4610-AF3D-72B953AAA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</TotalTime>
  <Pages>36</Pages>
  <Words>6348</Words>
  <Characters>36184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42448</CharactersWithSpaces>
  <SharedDoc>false</SharedDoc>
  <HLinks>
    <vt:vector size="186" baseType="variant">
      <vt:variant>
        <vt:i4>183505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2868728</vt:lpwstr>
      </vt:variant>
      <vt:variant>
        <vt:i4>124523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2868727</vt:lpwstr>
      </vt:variant>
      <vt:variant>
        <vt:i4>11796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2868726</vt:lpwstr>
      </vt:variant>
      <vt:variant>
        <vt:i4>11141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2868725</vt:lpwstr>
      </vt:variant>
      <vt:variant>
        <vt:i4>10486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2868724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2868723</vt:lpwstr>
      </vt:variant>
      <vt:variant>
        <vt:i4>14418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2868722</vt:lpwstr>
      </vt:variant>
      <vt:variant>
        <vt:i4>137630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2868721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2868720</vt:lpwstr>
      </vt:variant>
      <vt:variant>
        <vt:i4>190059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2868719</vt:lpwstr>
      </vt:variant>
      <vt:variant>
        <vt:i4>183505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86871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868717</vt:lpwstr>
      </vt:variant>
      <vt:variant>
        <vt:i4>117969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868716</vt:lpwstr>
      </vt:variant>
      <vt:variant>
        <vt:i4>11141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868715</vt:lpwstr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868714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868713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868712</vt:lpwstr>
      </vt:variant>
      <vt:variant>
        <vt:i4>13763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868711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868710</vt:lpwstr>
      </vt:variant>
      <vt:variant>
        <vt:i4>190059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86870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868708</vt:lpwstr>
      </vt:variant>
      <vt:variant>
        <vt:i4>12452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868707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868706</vt:lpwstr>
      </vt:variant>
      <vt:variant>
        <vt:i4>11141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868705</vt:lpwstr>
      </vt:variant>
      <vt:variant>
        <vt:i4>10486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868704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868703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868702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868701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868700</vt:lpwstr>
      </vt:variant>
      <vt:variant>
        <vt:i4>18350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868699</vt:lpwstr>
      </vt:variant>
      <vt:variant>
        <vt:i4>19006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86869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>диплом 2004</dc:subject>
  <dc:creator>Брусиловский</dc:creator>
  <cp:keywords/>
  <dc:description/>
  <cp:lastModifiedBy>123</cp:lastModifiedBy>
  <cp:revision>95</cp:revision>
  <cp:lastPrinted>2019-07-20T16:27:00Z</cp:lastPrinted>
  <dcterms:created xsi:type="dcterms:W3CDTF">2019-07-02T13:50:00Z</dcterms:created>
  <dcterms:modified xsi:type="dcterms:W3CDTF">2019-10-14T06:44:00Z</dcterms:modified>
</cp:coreProperties>
</file>